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B5DA8" w:rsidRPr="00C15D10" w:rsidRDefault="00DB5DA8" w:rsidP="00DB5DA8">
      <w:pPr>
        <w:jc w:val="center"/>
        <w:rPr>
          <w:rFonts w:ascii="Times New Roman" w:hAnsi="Times New Roman" w:cs="Times New Roman"/>
          <w:b/>
          <w:sz w:val="32"/>
          <w:szCs w:val="28"/>
        </w:rPr>
      </w:pPr>
      <w:r w:rsidRPr="00C15D10">
        <w:rPr>
          <w:rFonts w:ascii="Times New Roman" w:hAnsi="Times New Roman" w:cs="Times New Roman"/>
          <w:b/>
          <w:sz w:val="32"/>
          <w:szCs w:val="28"/>
        </w:rPr>
        <w:t>Техническое задание на разработку информационной системы аптеки</w:t>
      </w:r>
    </w:p>
    <w:p w:rsidR="00DB5DA8" w:rsidRPr="00C15D10" w:rsidRDefault="00DB5DA8" w:rsidP="00AF3395">
      <w:pPr>
        <w:spacing w:line="240" w:lineRule="auto"/>
        <w:rPr>
          <w:rFonts w:ascii="Times New Roman" w:hAnsi="Times New Roman" w:cs="Times New Roman"/>
          <w:b/>
          <w:i/>
          <w:sz w:val="28"/>
          <w:szCs w:val="28"/>
        </w:rPr>
      </w:pPr>
      <w:r w:rsidRPr="00C15D10">
        <w:rPr>
          <w:rFonts w:ascii="Times New Roman" w:hAnsi="Times New Roman" w:cs="Times New Roman"/>
          <w:b/>
          <w:i/>
          <w:sz w:val="28"/>
          <w:szCs w:val="28"/>
        </w:rPr>
        <w:t>1.Введение</w:t>
      </w:r>
    </w:p>
    <w:p w:rsidR="00AF3395" w:rsidRDefault="00DB5DA8" w:rsidP="00AF3395">
      <w:pPr>
        <w:spacing w:line="240" w:lineRule="auto"/>
        <w:ind w:firstLine="708"/>
        <w:rPr>
          <w:rFonts w:ascii="Times New Roman" w:hAnsi="Times New Roman" w:cs="Times New Roman"/>
          <w:b/>
          <w:i/>
          <w:sz w:val="28"/>
          <w:szCs w:val="28"/>
        </w:rPr>
      </w:pPr>
      <w:r w:rsidRPr="00C15D10">
        <w:rPr>
          <w:rFonts w:ascii="Times New Roman" w:hAnsi="Times New Roman" w:cs="Times New Roman"/>
          <w:b/>
          <w:i/>
          <w:sz w:val="28"/>
          <w:szCs w:val="28"/>
        </w:rPr>
        <w:t>1.1</w:t>
      </w:r>
      <w:r w:rsidR="00F96BB3">
        <w:rPr>
          <w:rFonts w:ascii="Times New Roman" w:hAnsi="Times New Roman" w:cs="Times New Roman"/>
          <w:b/>
          <w:i/>
          <w:sz w:val="28"/>
          <w:szCs w:val="28"/>
        </w:rPr>
        <w:t>.</w:t>
      </w:r>
      <w:r w:rsidR="00C15D10" w:rsidRPr="00AF3395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Pr="00C15D10">
        <w:rPr>
          <w:rFonts w:ascii="Times New Roman" w:hAnsi="Times New Roman" w:cs="Times New Roman"/>
          <w:b/>
          <w:i/>
          <w:sz w:val="28"/>
          <w:szCs w:val="28"/>
        </w:rPr>
        <w:t>Полное наименование системы</w:t>
      </w:r>
    </w:p>
    <w:p w:rsidR="00DB5DA8" w:rsidRPr="00AF3395" w:rsidRDefault="00DB5DA8" w:rsidP="00AF3395">
      <w:pPr>
        <w:spacing w:line="240" w:lineRule="auto"/>
        <w:ind w:firstLine="708"/>
        <w:rPr>
          <w:rFonts w:ascii="Times New Roman" w:hAnsi="Times New Roman" w:cs="Times New Roman"/>
          <w:b/>
          <w:i/>
          <w:sz w:val="28"/>
          <w:szCs w:val="28"/>
        </w:rPr>
      </w:pPr>
      <w:r w:rsidRPr="00DB5DA8">
        <w:rPr>
          <w:rFonts w:ascii="Times New Roman" w:hAnsi="Times New Roman" w:cs="Times New Roman"/>
          <w:sz w:val="28"/>
          <w:szCs w:val="28"/>
        </w:rPr>
        <w:t>Информационная система аптеки</w:t>
      </w:r>
    </w:p>
    <w:p w:rsidR="00DB5DA8" w:rsidRPr="00C15D10" w:rsidRDefault="00DB5DA8" w:rsidP="00AF3395">
      <w:pPr>
        <w:spacing w:line="240" w:lineRule="auto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C15D10">
        <w:rPr>
          <w:rFonts w:ascii="Times New Roman" w:hAnsi="Times New Roman" w:cs="Times New Roman"/>
          <w:b/>
          <w:i/>
          <w:sz w:val="28"/>
          <w:szCs w:val="28"/>
        </w:rPr>
        <w:t>1.2</w:t>
      </w:r>
      <w:r w:rsidR="00F96BB3">
        <w:rPr>
          <w:rFonts w:ascii="Times New Roman" w:hAnsi="Times New Roman" w:cs="Times New Roman"/>
          <w:b/>
          <w:i/>
          <w:sz w:val="28"/>
          <w:szCs w:val="28"/>
        </w:rPr>
        <w:t>.</w:t>
      </w:r>
      <w:r w:rsidRPr="00C15D10">
        <w:rPr>
          <w:rFonts w:ascii="Times New Roman" w:hAnsi="Times New Roman" w:cs="Times New Roman"/>
          <w:b/>
          <w:i/>
          <w:sz w:val="28"/>
          <w:szCs w:val="28"/>
        </w:rPr>
        <w:t xml:space="preserve"> Общие сведения</w:t>
      </w:r>
    </w:p>
    <w:p w:rsidR="00C15D10" w:rsidRDefault="00DB5DA8" w:rsidP="00AF3395">
      <w:pPr>
        <w:spacing w:before="100" w:beforeAutospacing="1" w:after="100" w:afterAutospacing="1"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C15D10">
        <w:rPr>
          <w:rFonts w:ascii="Times New Roman" w:hAnsi="Times New Roman" w:cs="Times New Roman"/>
          <w:sz w:val="28"/>
          <w:szCs w:val="28"/>
        </w:rPr>
        <w:t xml:space="preserve">Система предназначена </w:t>
      </w:r>
      <w:r w:rsidR="00C15D10" w:rsidRPr="00C15D10">
        <w:rPr>
          <w:rFonts w:ascii="Times New Roman" w:hAnsi="Times New Roman" w:cs="Times New Roman"/>
          <w:sz w:val="28"/>
          <w:szCs w:val="28"/>
        </w:rPr>
        <w:t xml:space="preserve">для </w:t>
      </w:r>
      <w:r w:rsidR="00925FA9">
        <w:rPr>
          <w:rFonts w:ascii="Times New Roman" w:hAnsi="Times New Roman" w:cs="Times New Roman"/>
          <w:sz w:val="28"/>
          <w:szCs w:val="28"/>
        </w:rPr>
        <w:t>повышения</w:t>
      </w:r>
      <w:r w:rsidR="00C15D10" w:rsidRPr="00C15D10">
        <w:rPr>
          <w:rFonts w:ascii="Times New Roman" w:hAnsi="Times New Roman" w:cs="Times New Roman"/>
          <w:sz w:val="28"/>
          <w:szCs w:val="28"/>
        </w:rPr>
        <w:t xml:space="preserve"> качества о</w:t>
      </w:r>
      <w:r w:rsidR="00925FA9">
        <w:rPr>
          <w:rFonts w:ascii="Times New Roman" w:hAnsi="Times New Roman" w:cs="Times New Roman"/>
          <w:sz w:val="28"/>
          <w:szCs w:val="28"/>
        </w:rPr>
        <w:t>бработки данных и систематизации</w:t>
      </w:r>
      <w:r w:rsidR="00C15D10" w:rsidRPr="00C15D10">
        <w:rPr>
          <w:rFonts w:ascii="Times New Roman" w:hAnsi="Times New Roman" w:cs="Times New Roman"/>
          <w:sz w:val="28"/>
          <w:szCs w:val="28"/>
        </w:rPr>
        <w:t xml:space="preserve"> хранимой ин</w:t>
      </w:r>
      <w:r w:rsidR="00C15D10">
        <w:rPr>
          <w:rFonts w:ascii="Times New Roman" w:hAnsi="Times New Roman" w:cs="Times New Roman"/>
          <w:sz w:val="28"/>
          <w:szCs w:val="28"/>
        </w:rPr>
        <w:t xml:space="preserve">формации об аптеке и </w:t>
      </w:r>
      <w:proofErr w:type="gramStart"/>
      <w:r w:rsidR="00C15D10">
        <w:rPr>
          <w:rFonts w:ascii="Times New Roman" w:hAnsi="Times New Roman" w:cs="Times New Roman"/>
          <w:sz w:val="28"/>
          <w:szCs w:val="28"/>
        </w:rPr>
        <w:t>препаратах,  целью</w:t>
      </w:r>
      <w:proofErr w:type="gramEnd"/>
      <w:r w:rsidR="00C15D10">
        <w:rPr>
          <w:rFonts w:ascii="Times New Roman" w:hAnsi="Times New Roman" w:cs="Times New Roman"/>
          <w:sz w:val="28"/>
          <w:szCs w:val="28"/>
        </w:rPr>
        <w:t xml:space="preserve"> создания которой является повышение эффективности работы аптеки.</w:t>
      </w:r>
      <w:r w:rsidR="00C15D10" w:rsidRPr="00C15D1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C15D10" w:rsidRPr="00C15D10" w:rsidRDefault="00C15D10" w:rsidP="00AF3395">
      <w:pPr>
        <w:spacing w:line="240" w:lineRule="auto"/>
        <w:rPr>
          <w:rFonts w:ascii="Times New Roman" w:hAnsi="Times New Roman" w:cs="Times New Roman"/>
          <w:b/>
          <w:i/>
          <w:sz w:val="28"/>
          <w:szCs w:val="28"/>
        </w:rPr>
      </w:pPr>
      <w:r w:rsidRPr="00C15D10">
        <w:rPr>
          <w:rFonts w:ascii="Times New Roman" w:hAnsi="Times New Roman" w:cs="Times New Roman"/>
          <w:b/>
          <w:i/>
          <w:sz w:val="28"/>
          <w:szCs w:val="28"/>
        </w:rPr>
        <w:t>2.Основание для разработки</w:t>
      </w:r>
    </w:p>
    <w:p w:rsidR="005256F4" w:rsidRPr="005256F4" w:rsidRDefault="005256F4" w:rsidP="00140289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5256F4">
        <w:rPr>
          <w:rFonts w:ascii="Times New Roman" w:hAnsi="Times New Roman" w:cs="Times New Roman"/>
          <w:sz w:val="28"/>
          <w:szCs w:val="28"/>
        </w:rPr>
        <w:t>Основанием для разработки программного продукта служит задание на курсовую работу “Аптека”.</w:t>
      </w:r>
    </w:p>
    <w:p w:rsidR="005256F4" w:rsidRPr="005256F4" w:rsidRDefault="005256F4" w:rsidP="00AF3395">
      <w:pPr>
        <w:spacing w:line="240" w:lineRule="auto"/>
        <w:rPr>
          <w:rFonts w:ascii="Times New Roman" w:hAnsi="Times New Roman" w:cs="Times New Roman"/>
          <w:b/>
          <w:i/>
          <w:sz w:val="28"/>
          <w:szCs w:val="28"/>
        </w:rPr>
      </w:pPr>
      <w:r w:rsidRPr="005256F4">
        <w:rPr>
          <w:rFonts w:ascii="Times New Roman" w:hAnsi="Times New Roman" w:cs="Times New Roman"/>
          <w:b/>
          <w:i/>
          <w:sz w:val="28"/>
          <w:szCs w:val="28"/>
        </w:rPr>
        <w:t>3. Назначение разработки</w:t>
      </w:r>
    </w:p>
    <w:p w:rsidR="005256F4" w:rsidRPr="00AF3395" w:rsidRDefault="005256F4" w:rsidP="00140289">
      <w:pPr>
        <w:spacing w:line="240" w:lineRule="auto"/>
        <w:rPr>
          <w:rFonts w:ascii="Times New Roman" w:hAnsi="Times New Roman" w:cs="Times New Roman"/>
          <w:b/>
          <w:i/>
          <w:sz w:val="28"/>
          <w:szCs w:val="28"/>
          <w:u w:val="single"/>
        </w:rPr>
      </w:pPr>
      <w:r w:rsidRPr="00AF3395">
        <w:rPr>
          <w:rFonts w:ascii="Times New Roman" w:hAnsi="Times New Roman" w:cs="Times New Roman"/>
          <w:sz w:val="28"/>
          <w:szCs w:val="28"/>
        </w:rPr>
        <w:t xml:space="preserve">Система предназначена для оперативного получения </w:t>
      </w:r>
      <w:r w:rsidR="00AF3395" w:rsidRPr="00AF3395">
        <w:rPr>
          <w:rFonts w:ascii="Times New Roman" w:hAnsi="Times New Roman" w:cs="Times New Roman"/>
          <w:sz w:val="28"/>
          <w:szCs w:val="28"/>
        </w:rPr>
        <w:t>необходимой информации об аптеке</w:t>
      </w:r>
      <w:r w:rsidRPr="00AF3395">
        <w:rPr>
          <w:rFonts w:ascii="Times New Roman" w:hAnsi="Times New Roman" w:cs="Times New Roman"/>
          <w:sz w:val="28"/>
          <w:szCs w:val="28"/>
        </w:rPr>
        <w:t xml:space="preserve">, препаратах, работниках, </w:t>
      </w:r>
      <w:proofErr w:type="gramStart"/>
      <w:r w:rsidR="00C925D9">
        <w:rPr>
          <w:rFonts w:ascii="Times New Roman" w:hAnsi="Times New Roman" w:cs="Times New Roman"/>
          <w:sz w:val="28"/>
          <w:szCs w:val="28"/>
        </w:rPr>
        <w:t xml:space="preserve">заказах,  </w:t>
      </w:r>
      <w:r w:rsidRPr="00AF3395">
        <w:rPr>
          <w:rFonts w:ascii="Times New Roman" w:hAnsi="Times New Roman" w:cs="Times New Roman"/>
          <w:sz w:val="28"/>
          <w:szCs w:val="28"/>
        </w:rPr>
        <w:t>клиентах</w:t>
      </w:r>
      <w:proofErr w:type="gramEnd"/>
      <w:r w:rsidRPr="00AF3395">
        <w:rPr>
          <w:rFonts w:ascii="Times New Roman" w:hAnsi="Times New Roman" w:cs="Times New Roman"/>
          <w:sz w:val="28"/>
          <w:szCs w:val="28"/>
        </w:rPr>
        <w:t xml:space="preserve"> и также может быть использована для ведения отчетности сотрудниками аптеки.</w:t>
      </w:r>
    </w:p>
    <w:p w:rsidR="00C15D10" w:rsidRDefault="00AF3395" w:rsidP="00AF3395">
      <w:pPr>
        <w:spacing w:before="100" w:beforeAutospacing="1" w:after="100" w:afterAutospacing="1" w:line="240" w:lineRule="auto"/>
        <w:rPr>
          <w:rFonts w:ascii="Times New Roman" w:hAnsi="Times New Roman" w:cs="Times New Roman"/>
          <w:b/>
          <w:i/>
          <w:sz w:val="28"/>
          <w:szCs w:val="28"/>
        </w:rPr>
      </w:pPr>
      <w:r w:rsidRPr="007A56EA">
        <w:rPr>
          <w:rFonts w:ascii="Times New Roman" w:hAnsi="Times New Roman" w:cs="Times New Roman"/>
          <w:b/>
          <w:i/>
          <w:sz w:val="28"/>
          <w:szCs w:val="28"/>
        </w:rPr>
        <w:t>4</w:t>
      </w:r>
      <w:r w:rsidRPr="00AF3395">
        <w:rPr>
          <w:rFonts w:ascii="Times New Roman" w:hAnsi="Times New Roman" w:cs="Times New Roman"/>
          <w:b/>
          <w:i/>
          <w:sz w:val="28"/>
          <w:szCs w:val="28"/>
        </w:rPr>
        <w:t>. Требования к программному изделию</w:t>
      </w:r>
    </w:p>
    <w:p w:rsidR="00F96BB3" w:rsidRDefault="00F96BB3" w:rsidP="00AF3395">
      <w:pPr>
        <w:spacing w:before="100" w:beforeAutospacing="1" w:after="100" w:afterAutospacing="1" w:line="240" w:lineRule="auto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ab/>
        <w:t>4.1. Требования к функциональным характеристикам</w:t>
      </w:r>
    </w:p>
    <w:p w:rsidR="00F96BB3" w:rsidRDefault="00F96BB3" w:rsidP="00AF3395">
      <w:pPr>
        <w:spacing w:before="100" w:beforeAutospacing="1" w:after="100" w:afterAutospacing="1" w:line="240" w:lineRule="auto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ab/>
      </w:r>
      <w:r>
        <w:rPr>
          <w:rFonts w:ascii="Times New Roman" w:hAnsi="Times New Roman" w:cs="Times New Roman"/>
          <w:b/>
          <w:i/>
          <w:sz w:val="28"/>
          <w:szCs w:val="28"/>
        </w:rPr>
        <w:tab/>
        <w:t>4.1.1. Выполняемые функции</w:t>
      </w:r>
    </w:p>
    <w:p w:rsidR="00F96BB3" w:rsidRDefault="00F96BB3" w:rsidP="00F96BB3">
      <w:pPr>
        <w:spacing w:before="100" w:beforeAutospacing="1" w:after="100" w:afterAutospacing="1" w:line="240" w:lineRule="auto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ab/>
      </w:r>
      <w:r>
        <w:rPr>
          <w:rFonts w:ascii="Times New Roman" w:hAnsi="Times New Roman" w:cs="Times New Roman"/>
          <w:b/>
          <w:i/>
          <w:sz w:val="28"/>
          <w:szCs w:val="28"/>
        </w:rPr>
        <w:tab/>
      </w:r>
      <w:r>
        <w:rPr>
          <w:rFonts w:ascii="Times New Roman" w:hAnsi="Times New Roman" w:cs="Times New Roman"/>
          <w:b/>
          <w:i/>
          <w:sz w:val="28"/>
          <w:szCs w:val="28"/>
        </w:rPr>
        <w:tab/>
        <w:t>4.1.1.1. Для пользователя (</w:t>
      </w:r>
      <w:r w:rsidR="00C925D9">
        <w:rPr>
          <w:rFonts w:ascii="Times New Roman" w:hAnsi="Times New Roman" w:cs="Times New Roman"/>
          <w:b/>
          <w:i/>
          <w:sz w:val="28"/>
          <w:szCs w:val="28"/>
        </w:rPr>
        <w:t>фармацевт</w:t>
      </w:r>
      <w:r>
        <w:rPr>
          <w:rFonts w:ascii="Times New Roman" w:hAnsi="Times New Roman" w:cs="Times New Roman"/>
          <w:b/>
          <w:i/>
          <w:sz w:val="28"/>
          <w:szCs w:val="28"/>
        </w:rPr>
        <w:t>):</w:t>
      </w:r>
    </w:p>
    <w:p w:rsidR="009D7F0B" w:rsidRPr="00E66D3B" w:rsidRDefault="00C925D9" w:rsidP="009D7F0B">
      <w:pPr>
        <w:pStyle w:val="a3"/>
        <w:numPr>
          <w:ilvl w:val="0"/>
          <w:numId w:val="9"/>
        </w:num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ведение</w:t>
      </w:r>
      <w:r w:rsidR="00AA584A" w:rsidRPr="00E66D3B">
        <w:rPr>
          <w:rFonts w:ascii="Times New Roman" w:hAnsi="Times New Roman" w:cs="Times New Roman"/>
          <w:sz w:val="28"/>
          <w:szCs w:val="28"/>
        </w:rPr>
        <w:t xml:space="preserve"> новых клиентов</w:t>
      </w:r>
    </w:p>
    <w:p w:rsidR="009D7F0B" w:rsidRPr="00E66D3B" w:rsidRDefault="00C925D9" w:rsidP="009D7F0B">
      <w:pPr>
        <w:pStyle w:val="a3"/>
        <w:numPr>
          <w:ilvl w:val="0"/>
          <w:numId w:val="9"/>
        </w:num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гистрация новых товаров</w:t>
      </w:r>
    </w:p>
    <w:p w:rsidR="009D7F0B" w:rsidRPr="00E66D3B" w:rsidRDefault="00C925D9" w:rsidP="009D7F0B">
      <w:pPr>
        <w:pStyle w:val="a3"/>
        <w:numPr>
          <w:ilvl w:val="0"/>
          <w:numId w:val="9"/>
        </w:num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ение информации</w:t>
      </w:r>
      <w:r w:rsidR="009D7F0B" w:rsidRPr="00E66D3B">
        <w:rPr>
          <w:rFonts w:ascii="Times New Roman" w:hAnsi="Times New Roman" w:cs="Times New Roman"/>
          <w:sz w:val="28"/>
          <w:szCs w:val="28"/>
        </w:rPr>
        <w:t xml:space="preserve"> о наличии товара, о его количестве и сроках годности</w:t>
      </w:r>
    </w:p>
    <w:p w:rsidR="009D7F0B" w:rsidRPr="00E66D3B" w:rsidRDefault="00C925D9" w:rsidP="009D7F0B">
      <w:pPr>
        <w:pStyle w:val="a3"/>
        <w:numPr>
          <w:ilvl w:val="0"/>
          <w:numId w:val="9"/>
        </w:num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менение информации</w:t>
      </w:r>
      <w:r w:rsidR="009D7F0B" w:rsidRPr="00E66D3B">
        <w:rPr>
          <w:rFonts w:ascii="Times New Roman" w:hAnsi="Times New Roman" w:cs="Times New Roman"/>
          <w:sz w:val="28"/>
          <w:szCs w:val="28"/>
        </w:rPr>
        <w:t xml:space="preserve"> о клиентах</w:t>
      </w:r>
    </w:p>
    <w:p w:rsidR="009D7F0B" w:rsidRPr="00E66D3B" w:rsidRDefault="00C925D9" w:rsidP="009D7F0B">
      <w:pPr>
        <w:pStyle w:val="a3"/>
        <w:numPr>
          <w:ilvl w:val="0"/>
          <w:numId w:val="9"/>
        </w:num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формление заказов</w:t>
      </w:r>
    </w:p>
    <w:p w:rsidR="009D7F0B" w:rsidRPr="009D7F0B" w:rsidRDefault="009D7F0B" w:rsidP="009D7F0B">
      <w:pPr>
        <w:pStyle w:val="a3"/>
        <w:spacing w:before="100" w:beforeAutospacing="1" w:after="100" w:afterAutospacing="1" w:line="240" w:lineRule="auto"/>
        <w:ind w:left="2850"/>
        <w:rPr>
          <w:rFonts w:ascii="Times New Roman" w:hAnsi="Times New Roman" w:cs="Times New Roman"/>
          <w:b/>
          <w:i/>
          <w:sz w:val="28"/>
          <w:szCs w:val="28"/>
        </w:rPr>
      </w:pPr>
    </w:p>
    <w:p w:rsidR="00F96BB3" w:rsidRDefault="00F96BB3" w:rsidP="00F96BB3">
      <w:pPr>
        <w:spacing w:before="100" w:beforeAutospacing="1" w:after="100" w:afterAutospacing="1" w:line="240" w:lineRule="auto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ab/>
      </w:r>
      <w:r>
        <w:rPr>
          <w:rFonts w:ascii="Times New Roman" w:hAnsi="Times New Roman" w:cs="Times New Roman"/>
          <w:b/>
          <w:i/>
          <w:sz w:val="28"/>
          <w:szCs w:val="28"/>
        </w:rPr>
        <w:tab/>
      </w:r>
      <w:r>
        <w:rPr>
          <w:rFonts w:ascii="Times New Roman" w:hAnsi="Times New Roman" w:cs="Times New Roman"/>
          <w:b/>
          <w:i/>
          <w:sz w:val="28"/>
          <w:szCs w:val="28"/>
        </w:rPr>
        <w:tab/>
        <w:t>4.1.1.2. Для администратора:</w:t>
      </w:r>
    </w:p>
    <w:p w:rsidR="009D7F0B" w:rsidRPr="00E66D3B" w:rsidRDefault="009D7F0B" w:rsidP="009D7F0B">
      <w:pPr>
        <w:pStyle w:val="a3"/>
        <w:numPr>
          <w:ilvl w:val="0"/>
          <w:numId w:val="8"/>
        </w:num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  <w:r w:rsidRPr="00E66D3B">
        <w:rPr>
          <w:rFonts w:ascii="Times New Roman" w:hAnsi="Times New Roman" w:cs="Times New Roman"/>
          <w:sz w:val="28"/>
          <w:szCs w:val="28"/>
        </w:rPr>
        <w:t>Получ</w:t>
      </w:r>
      <w:r w:rsidR="00C925D9">
        <w:rPr>
          <w:rFonts w:ascii="Times New Roman" w:hAnsi="Times New Roman" w:cs="Times New Roman"/>
          <w:sz w:val="28"/>
          <w:szCs w:val="28"/>
        </w:rPr>
        <w:t>ение</w:t>
      </w:r>
      <w:r w:rsidRPr="00E66D3B">
        <w:rPr>
          <w:rFonts w:ascii="Times New Roman" w:hAnsi="Times New Roman" w:cs="Times New Roman"/>
          <w:sz w:val="28"/>
          <w:szCs w:val="28"/>
        </w:rPr>
        <w:t xml:space="preserve"> </w:t>
      </w:r>
      <w:r w:rsidR="00C925D9">
        <w:rPr>
          <w:rFonts w:ascii="Times New Roman" w:hAnsi="Times New Roman" w:cs="Times New Roman"/>
          <w:sz w:val="28"/>
          <w:szCs w:val="28"/>
        </w:rPr>
        <w:t xml:space="preserve">информации </w:t>
      </w:r>
      <w:r w:rsidRPr="00E66D3B">
        <w:rPr>
          <w:rFonts w:ascii="Times New Roman" w:hAnsi="Times New Roman" w:cs="Times New Roman"/>
          <w:sz w:val="28"/>
          <w:szCs w:val="28"/>
        </w:rPr>
        <w:t>о сотрудниках</w:t>
      </w:r>
    </w:p>
    <w:p w:rsidR="009D7F0B" w:rsidRPr="00E66D3B" w:rsidRDefault="009D7F0B" w:rsidP="009D7F0B">
      <w:pPr>
        <w:pStyle w:val="a3"/>
        <w:numPr>
          <w:ilvl w:val="0"/>
          <w:numId w:val="8"/>
        </w:num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  <w:r w:rsidRPr="00E66D3B">
        <w:rPr>
          <w:rFonts w:ascii="Times New Roman" w:hAnsi="Times New Roman" w:cs="Times New Roman"/>
          <w:sz w:val="28"/>
          <w:szCs w:val="28"/>
        </w:rPr>
        <w:t>Получ</w:t>
      </w:r>
      <w:r w:rsidR="00C925D9">
        <w:rPr>
          <w:rFonts w:ascii="Times New Roman" w:hAnsi="Times New Roman" w:cs="Times New Roman"/>
          <w:sz w:val="28"/>
          <w:szCs w:val="28"/>
        </w:rPr>
        <w:t>ение</w:t>
      </w:r>
      <w:r w:rsidRPr="00E66D3B">
        <w:rPr>
          <w:rFonts w:ascii="Times New Roman" w:hAnsi="Times New Roman" w:cs="Times New Roman"/>
          <w:sz w:val="28"/>
          <w:szCs w:val="28"/>
        </w:rPr>
        <w:t xml:space="preserve"> </w:t>
      </w:r>
      <w:r w:rsidR="00C925D9">
        <w:rPr>
          <w:rFonts w:ascii="Times New Roman" w:hAnsi="Times New Roman" w:cs="Times New Roman"/>
          <w:sz w:val="28"/>
          <w:szCs w:val="28"/>
        </w:rPr>
        <w:t>информации</w:t>
      </w:r>
      <w:r w:rsidRPr="00E66D3B">
        <w:rPr>
          <w:rFonts w:ascii="Times New Roman" w:hAnsi="Times New Roman" w:cs="Times New Roman"/>
          <w:sz w:val="28"/>
          <w:szCs w:val="28"/>
        </w:rPr>
        <w:t xml:space="preserve"> о выручке</w:t>
      </w:r>
    </w:p>
    <w:p w:rsidR="009D7F0B" w:rsidRPr="00E66D3B" w:rsidRDefault="009D7F0B" w:rsidP="009D7F0B">
      <w:pPr>
        <w:pStyle w:val="a3"/>
        <w:numPr>
          <w:ilvl w:val="0"/>
          <w:numId w:val="8"/>
        </w:num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  <w:r w:rsidRPr="00E66D3B">
        <w:rPr>
          <w:rFonts w:ascii="Times New Roman" w:hAnsi="Times New Roman" w:cs="Times New Roman"/>
          <w:sz w:val="28"/>
          <w:szCs w:val="28"/>
        </w:rPr>
        <w:t>Вв</w:t>
      </w:r>
      <w:r w:rsidR="00C925D9">
        <w:rPr>
          <w:rFonts w:ascii="Times New Roman" w:hAnsi="Times New Roman" w:cs="Times New Roman"/>
          <w:sz w:val="28"/>
          <w:szCs w:val="28"/>
        </w:rPr>
        <w:t>едение</w:t>
      </w:r>
      <w:r w:rsidRPr="00E66D3B">
        <w:rPr>
          <w:rFonts w:ascii="Times New Roman" w:hAnsi="Times New Roman" w:cs="Times New Roman"/>
          <w:sz w:val="28"/>
          <w:szCs w:val="28"/>
        </w:rPr>
        <w:t xml:space="preserve"> в систему новых сотрудников</w:t>
      </w:r>
    </w:p>
    <w:p w:rsidR="009D7F0B" w:rsidRPr="00E66D3B" w:rsidRDefault="009D7F0B" w:rsidP="009D7F0B">
      <w:pPr>
        <w:pStyle w:val="a3"/>
        <w:numPr>
          <w:ilvl w:val="0"/>
          <w:numId w:val="8"/>
        </w:num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  <w:r w:rsidRPr="00E66D3B">
        <w:rPr>
          <w:rFonts w:ascii="Times New Roman" w:hAnsi="Times New Roman" w:cs="Times New Roman"/>
          <w:sz w:val="28"/>
          <w:szCs w:val="28"/>
        </w:rPr>
        <w:t>Удал</w:t>
      </w:r>
      <w:r w:rsidR="00C925D9">
        <w:rPr>
          <w:rFonts w:ascii="Times New Roman" w:hAnsi="Times New Roman" w:cs="Times New Roman"/>
          <w:sz w:val="28"/>
          <w:szCs w:val="28"/>
        </w:rPr>
        <w:t>ение</w:t>
      </w:r>
      <w:r w:rsidRPr="00E66D3B">
        <w:rPr>
          <w:rFonts w:ascii="Times New Roman" w:hAnsi="Times New Roman" w:cs="Times New Roman"/>
          <w:sz w:val="28"/>
          <w:szCs w:val="28"/>
        </w:rPr>
        <w:t xml:space="preserve"> сотрудников из системы</w:t>
      </w:r>
    </w:p>
    <w:p w:rsidR="00AA584A" w:rsidRPr="00E66D3B" w:rsidRDefault="00C925D9" w:rsidP="009D7F0B">
      <w:pPr>
        <w:pStyle w:val="a3"/>
        <w:numPr>
          <w:ilvl w:val="0"/>
          <w:numId w:val="8"/>
        </w:num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ведение</w:t>
      </w:r>
      <w:r w:rsidR="00AA584A" w:rsidRPr="00E66D3B">
        <w:rPr>
          <w:rFonts w:ascii="Times New Roman" w:hAnsi="Times New Roman" w:cs="Times New Roman"/>
          <w:sz w:val="28"/>
          <w:szCs w:val="28"/>
        </w:rPr>
        <w:t xml:space="preserve"> в систему новых поставщиков</w:t>
      </w:r>
    </w:p>
    <w:p w:rsidR="008546E0" w:rsidRDefault="008546E0" w:rsidP="008546E0">
      <w:pPr>
        <w:spacing w:before="100" w:beforeAutospacing="1" w:after="100" w:afterAutospacing="1" w:line="240" w:lineRule="auto"/>
        <w:ind w:left="708" w:firstLine="708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 xml:space="preserve">4.1.2. </w:t>
      </w:r>
      <w:r w:rsidR="00AA584A">
        <w:rPr>
          <w:rFonts w:ascii="Times New Roman" w:hAnsi="Times New Roman" w:cs="Times New Roman"/>
          <w:b/>
          <w:i/>
          <w:sz w:val="28"/>
          <w:szCs w:val="28"/>
        </w:rPr>
        <w:t>Требования к базе данных</w:t>
      </w:r>
    </w:p>
    <w:p w:rsidR="00AA584A" w:rsidRDefault="00AA584A" w:rsidP="00AA584A">
      <w:pPr>
        <w:pStyle w:val="a4"/>
        <w:ind w:left="708" w:firstLine="708"/>
        <w:rPr>
          <w:sz w:val="28"/>
          <w:szCs w:val="28"/>
        </w:rPr>
      </w:pPr>
      <w:r w:rsidRPr="00AA584A">
        <w:rPr>
          <w:sz w:val="28"/>
          <w:szCs w:val="28"/>
        </w:rPr>
        <w:t>В базе данных должна храниться информация о:</w:t>
      </w:r>
    </w:p>
    <w:p w:rsidR="00AA584A" w:rsidRDefault="00AA584A" w:rsidP="00AA584A">
      <w:pPr>
        <w:pStyle w:val="a4"/>
        <w:numPr>
          <w:ilvl w:val="0"/>
          <w:numId w:val="10"/>
        </w:numPr>
        <w:rPr>
          <w:sz w:val="28"/>
          <w:szCs w:val="28"/>
        </w:rPr>
      </w:pPr>
      <w:r>
        <w:rPr>
          <w:sz w:val="28"/>
          <w:szCs w:val="28"/>
        </w:rPr>
        <w:t>Клиентах</w:t>
      </w:r>
    </w:p>
    <w:p w:rsidR="00AA584A" w:rsidRDefault="00AA584A" w:rsidP="00AA584A">
      <w:pPr>
        <w:pStyle w:val="a4"/>
        <w:numPr>
          <w:ilvl w:val="0"/>
          <w:numId w:val="10"/>
        </w:numPr>
        <w:rPr>
          <w:sz w:val="28"/>
          <w:szCs w:val="28"/>
        </w:rPr>
      </w:pPr>
      <w:r>
        <w:rPr>
          <w:sz w:val="28"/>
          <w:szCs w:val="28"/>
        </w:rPr>
        <w:t>Сотрудниках</w:t>
      </w:r>
    </w:p>
    <w:p w:rsidR="00AA584A" w:rsidRDefault="00AA584A" w:rsidP="00AA584A">
      <w:pPr>
        <w:pStyle w:val="a4"/>
        <w:numPr>
          <w:ilvl w:val="0"/>
          <w:numId w:val="10"/>
        </w:numPr>
        <w:rPr>
          <w:sz w:val="28"/>
          <w:szCs w:val="28"/>
        </w:rPr>
      </w:pPr>
      <w:r>
        <w:rPr>
          <w:sz w:val="28"/>
          <w:szCs w:val="28"/>
        </w:rPr>
        <w:t>Товарах</w:t>
      </w:r>
    </w:p>
    <w:p w:rsidR="00AA584A" w:rsidRDefault="00AA584A" w:rsidP="00AA584A">
      <w:pPr>
        <w:pStyle w:val="a4"/>
        <w:numPr>
          <w:ilvl w:val="0"/>
          <w:numId w:val="10"/>
        </w:numPr>
        <w:rPr>
          <w:sz w:val="28"/>
          <w:szCs w:val="28"/>
        </w:rPr>
      </w:pPr>
      <w:r>
        <w:rPr>
          <w:sz w:val="28"/>
          <w:szCs w:val="28"/>
        </w:rPr>
        <w:t>Поставщиках</w:t>
      </w:r>
    </w:p>
    <w:p w:rsidR="00AA584A" w:rsidRDefault="00AA584A" w:rsidP="00AA584A">
      <w:pPr>
        <w:pStyle w:val="a4"/>
        <w:numPr>
          <w:ilvl w:val="0"/>
          <w:numId w:val="10"/>
        </w:numPr>
        <w:rPr>
          <w:sz w:val="28"/>
          <w:szCs w:val="28"/>
        </w:rPr>
      </w:pPr>
      <w:r w:rsidRPr="00AA584A">
        <w:rPr>
          <w:sz w:val="28"/>
          <w:szCs w:val="28"/>
        </w:rPr>
        <w:t>Заказах</w:t>
      </w:r>
    </w:p>
    <w:p w:rsidR="00AA584A" w:rsidRDefault="00AA584A" w:rsidP="00AA584A">
      <w:pPr>
        <w:pStyle w:val="a4"/>
        <w:ind w:left="1416"/>
        <w:rPr>
          <w:b/>
          <w:i/>
          <w:sz w:val="28"/>
          <w:szCs w:val="28"/>
        </w:rPr>
      </w:pPr>
      <w:r w:rsidRPr="00AA584A">
        <w:rPr>
          <w:b/>
          <w:i/>
          <w:sz w:val="28"/>
          <w:szCs w:val="28"/>
        </w:rPr>
        <w:t>4.1.3</w:t>
      </w:r>
      <w:r>
        <w:rPr>
          <w:b/>
          <w:i/>
          <w:sz w:val="28"/>
          <w:szCs w:val="28"/>
        </w:rPr>
        <w:t>. Требования к отчетам</w:t>
      </w:r>
    </w:p>
    <w:p w:rsidR="00AA584A" w:rsidRDefault="00AA584A" w:rsidP="00AA584A">
      <w:pPr>
        <w:pStyle w:val="a4"/>
        <w:ind w:left="708" w:firstLine="708"/>
        <w:rPr>
          <w:sz w:val="28"/>
          <w:szCs w:val="28"/>
        </w:rPr>
      </w:pPr>
      <w:r w:rsidRPr="00AA584A">
        <w:rPr>
          <w:sz w:val="28"/>
          <w:szCs w:val="28"/>
        </w:rPr>
        <w:t xml:space="preserve">Система должна давать возможность получить следующие отчеты: </w:t>
      </w:r>
    </w:p>
    <w:p w:rsidR="00AA584A" w:rsidRDefault="00AA584A" w:rsidP="00AA584A">
      <w:pPr>
        <w:pStyle w:val="a4"/>
        <w:numPr>
          <w:ilvl w:val="0"/>
          <w:numId w:val="11"/>
        </w:numPr>
        <w:rPr>
          <w:sz w:val="28"/>
          <w:szCs w:val="28"/>
        </w:rPr>
      </w:pPr>
      <w:r>
        <w:rPr>
          <w:sz w:val="28"/>
          <w:szCs w:val="28"/>
        </w:rPr>
        <w:t>Товарный чек</w:t>
      </w:r>
    </w:p>
    <w:p w:rsidR="00AA584A" w:rsidRDefault="00C925D9" w:rsidP="00AA584A">
      <w:pPr>
        <w:pStyle w:val="a4"/>
        <w:numPr>
          <w:ilvl w:val="0"/>
          <w:numId w:val="11"/>
        </w:numPr>
        <w:rPr>
          <w:sz w:val="28"/>
          <w:szCs w:val="28"/>
        </w:rPr>
      </w:pPr>
      <w:r>
        <w:rPr>
          <w:sz w:val="28"/>
          <w:szCs w:val="28"/>
        </w:rPr>
        <w:t>Информация о выручке</w:t>
      </w:r>
      <w:r w:rsidR="00AA584A">
        <w:rPr>
          <w:sz w:val="28"/>
          <w:szCs w:val="28"/>
        </w:rPr>
        <w:t xml:space="preserve"> аптеки</w:t>
      </w:r>
    </w:p>
    <w:p w:rsidR="00C10E13" w:rsidRDefault="00C925D9" w:rsidP="00AA584A">
      <w:pPr>
        <w:pStyle w:val="a4"/>
        <w:numPr>
          <w:ilvl w:val="0"/>
          <w:numId w:val="11"/>
        </w:numPr>
        <w:rPr>
          <w:sz w:val="28"/>
          <w:szCs w:val="28"/>
        </w:rPr>
      </w:pPr>
      <w:r>
        <w:rPr>
          <w:sz w:val="28"/>
          <w:szCs w:val="28"/>
        </w:rPr>
        <w:t>Информация о клиенте</w:t>
      </w:r>
    </w:p>
    <w:p w:rsidR="00E66D3B" w:rsidRDefault="00E66D3B" w:rsidP="00E66D3B">
      <w:pPr>
        <w:pStyle w:val="a4"/>
        <w:numPr>
          <w:ilvl w:val="0"/>
          <w:numId w:val="11"/>
        </w:numPr>
        <w:rPr>
          <w:sz w:val="28"/>
          <w:szCs w:val="28"/>
        </w:rPr>
      </w:pPr>
      <w:r>
        <w:rPr>
          <w:sz w:val="28"/>
          <w:szCs w:val="28"/>
        </w:rPr>
        <w:t>Информация о заказе (клиент и заказанный товар)</w:t>
      </w:r>
    </w:p>
    <w:p w:rsidR="00AA584A" w:rsidRPr="00365C56" w:rsidRDefault="00E66D3B" w:rsidP="00365C56">
      <w:pPr>
        <w:pStyle w:val="a4"/>
        <w:numPr>
          <w:ilvl w:val="0"/>
          <w:numId w:val="11"/>
        </w:numPr>
        <w:rPr>
          <w:sz w:val="28"/>
          <w:szCs w:val="28"/>
        </w:rPr>
      </w:pPr>
      <w:r>
        <w:rPr>
          <w:sz w:val="28"/>
          <w:szCs w:val="28"/>
        </w:rPr>
        <w:t>Информация о товаре</w:t>
      </w:r>
      <w:r>
        <w:rPr>
          <w:sz w:val="28"/>
          <w:szCs w:val="28"/>
        </w:rPr>
        <w:tab/>
      </w:r>
    </w:p>
    <w:p w:rsidR="006F7F52" w:rsidRDefault="006F7F52" w:rsidP="00AF3395">
      <w:pPr>
        <w:spacing w:before="100" w:beforeAutospacing="1" w:after="100" w:afterAutospacing="1" w:line="240" w:lineRule="auto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ab/>
      </w:r>
      <w:r w:rsidR="00E66D3B">
        <w:rPr>
          <w:rFonts w:ascii="Times New Roman" w:hAnsi="Times New Roman" w:cs="Times New Roman"/>
          <w:b/>
          <w:i/>
          <w:sz w:val="28"/>
          <w:szCs w:val="28"/>
        </w:rPr>
        <w:t>4.2.</w:t>
      </w:r>
      <w:r>
        <w:rPr>
          <w:rFonts w:ascii="Times New Roman" w:hAnsi="Times New Roman" w:cs="Times New Roman"/>
          <w:b/>
          <w:i/>
          <w:sz w:val="28"/>
          <w:szCs w:val="28"/>
        </w:rPr>
        <w:t xml:space="preserve"> Требования к надежности</w:t>
      </w:r>
    </w:p>
    <w:p w:rsidR="006F7F52" w:rsidRPr="006F7F52" w:rsidRDefault="006F7F52" w:rsidP="00AF3395">
      <w:p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Система должна обеспечить надежное хранение информации </w:t>
      </w:r>
      <w:r w:rsidR="00F96BB3">
        <w:rPr>
          <w:rFonts w:ascii="Times New Roman" w:hAnsi="Times New Roman" w:cs="Times New Roman"/>
          <w:sz w:val="28"/>
          <w:szCs w:val="28"/>
        </w:rPr>
        <w:t>(защиту от сбоев, защиту от несанкционированного доступа).</w:t>
      </w:r>
    </w:p>
    <w:p w:rsidR="00AF3395" w:rsidRDefault="00E66D3B" w:rsidP="00AF3395">
      <w:pPr>
        <w:spacing w:before="100" w:beforeAutospacing="1" w:after="100" w:afterAutospacing="1" w:line="240" w:lineRule="auto"/>
        <w:ind w:firstLine="708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4.3.</w:t>
      </w:r>
      <w:r w:rsidR="00AF3395">
        <w:rPr>
          <w:rFonts w:ascii="Times New Roman" w:hAnsi="Times New Roman" w:cs="Times New Roman"/>
          <w:b/>
          <w:i/>
          <w:sz w:val="28"/>
          <w:szCs w:val="28"/>
        </w:rPr>
        <w:t xml:space="preserve"> Требования к составу и</w:t>
      </w:r>
      <w:r w:rsidR="00140289">
        <w:rPr>
          <w:rFonts w:ascii="Times New Roman" w:hAnsi="Times New Roman" w:cs="Times New Roman"/>
          <w:b/>
          <w:i/>
          <w:sz w:val="28"/>
          <w:szCs w:val="28"/>
        </w:rPr>
        <w:t xml:space="preserve"> параметрам технических средств</w:t>
      </w:r>
    </w:p>
    <w:p w:rsidR="00140289" w:rsidRDefault="00140289" w:rsidP="00140289">
      <w:pPr>
        <w:spacing w:before="100" w:beforeAutospacing="1" w:after="100" w:afterAutospacing="1" w:line="240" w:lineRule="auto"/>
        <w:ind w:left="63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формационная система долж</w:t>
      </w:r>
      <w:r w:rsidRPr="00140289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40289">
        <w:rPr>
          <w:rFonts w:ascii="Times New Roman" w:hAnsi="Times New Roman" w:cs="Times New Roman"/>
          <w:sz w:val="28"/>
          <w:szCs w:val="28"/>
        </w:rPr>
        <w:t xml:space="preserve"> корректно работать на компьютере со следующими техническими характеристиками</w:t>
      </w:r>
      <w:r>
        <w:rPr>
          <w:rFonts w:ascii="Times New Roman" w:hAnsi="Times New Roman" w:cs="Times New Roman"/>
          <w:sz w:val="28"/>
          <w:szCs w:val="28"/>
        </w:rPr>
        <w:t xml:space="preserve"> и выше:</w:t>
      </w:r>
      <w:r w:rsidRPr="00140289">
        <w:rPr>
          <w:rFonts w:ascii="Times New Roman" w:hAnsi="Times New Roman" w:cs="Times New Roman"/>
          <w:sz w:val="28"/>
          <w:szCs w:val="28"/>
        </w:rPr>
        <w:t xml:space="preserve"> </w:t>
      </w:r>
      <w:r w:rsidRPr="00140289">
        <w:rPr>
          <w:rFonts w:ascii="Times New Roman" w:hAnsi="Times New Roman" w:cs="Times New Roman"/>
          <w:sz w:val="28"/>
          <w:szCs w:val="28"/>
        </w:rPr>
        <w:br/>
        <w:t xml:space="preserve">-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140289">
        <w:rPr>
          <w:rFonts w:ascii="Times New Roman" w:hAnsi="Times New Roman" w:cs="Times New Roman"/>
          <w:sz w:val="28"/>
          <w:szCs w:val="28"/>
        </w:rPr>
        <w:t>р</w:t>
      </w:r>
      <w:r w:rsidR="00365C56">
        <w:rPr>
          <w:rFonts w:ascii="Times New Roman" w:hAnsi="Times New Roman" w:cs="Times New Roman"/>
          <w:sz w:val="28"/>
          <w:szCs w:val="28"/>
        </w:rPr>
        <w:t xml:space="preserve">оцессор </w:t>
      </w:r>
      <w:proofErr w:type="spellStart"/>
      <w:r w:rsidR="00365C56">
        <w:rPr>
          <w:rFonts w:ascii="Times New Roman" w:hAnsi="Times New Roman" w:cs="Times New Roman"/>
          <w:sz w:val="28"/>
          <w:szCs w:val="28"/>
        </w:rPr>
        <w:t>Pentium</w:t>
      </w:r>
      <w:proofErr w:type="spellEnd"/>
      <w:r w:rsidR="00365C56">
        <w:rPr>
          <w:rFonts w:ascii="Times New Roman" w:hAnsi="Times New Roman" w:cs="Times New Roman"/>
          <w:sz w:val="28"/>
          <w:szCs w:val="28"/>
        </w:rPr>
        <w:t xml:space="preserve"> V 2200 МГц</w:t>
      </w:r>
      <w:r>
        <w:rPr>
          <w:rFonts w:ascii="Times New Roman" w:hAnsi="Times New Roman" w:cs="Times New Roman"/>
          <w:sz w:val="28"/>
          <w:szCs w:val="28"/>
        </w:rPr>
        <w:br/>
        <w:t>- О</w:t>
      </w:r>
      <w:r w:rsidRPr="00140289">
        <w:rPr>
          <w:rFonts w:ascii="Times New Roman" w:hAnsi="Times New Roman" w:cs="Times New Roman"/>
          <w:sz w:val="28"/>
          <w:szCs w:val="28"/>
        </w:rPr>
        <w:t>пер</w:t>
      </w:r>
      <w:r w:rsidR="00365C56">
        <w:rPr>
          <w:rFonts w:ascii="Times New Roman" w:hAnsi="Times New Roman" w:cs="Times New Roman"/>
          <w:sz w:val="28"/>
          <w:szCs w:val="28"/>
        </w:rPr>
        <w:t>ативная память объемом 1024 Мб</w:t>
      </w:r>
      <w:r w:rsidRPr="00140289"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</w:rPr>
        <w:t>- К</w:t>
      </w:r>
      <w:r w:rsidRPr="00140289">
        <w:rPr>
          <w:rFonts w:ascii="Times New Roman" w:hAnsi="Times New Roman" w:cs="Times New Roman"/>
          <w:sz w:val="28"/>
          <w:szCs w:val="28"/>
        </w:rPr>
        <w:t>лавиатура</w:t>
      </w:r>
      <w:r>
        <w:rPr>
          <w:rFonts w:ascii="Times New Roman" w:hAnsi="Times New Roman" w:cs="Times New Roman"/>
          <w:sz w:val="28"/>
          <w:szCs w:val="28"/>
        </w:rPr>
        <w:br/>
        <w:t>- М</w:t>
      </w:r>
      <w:r w:rsidR="00365C56">
        <w:rPr>
          <w:rFonts w:ascii="Times New Roman" w:hAnsi="Times New Roman" w:cs="Times New Roman"/>
          <w:sz w:val="28"/>
          <w:szCs w:val="28"/>
        </w:rPr>
        <w:t>анипулятор типа “мышь”</w:t>
      </w:r>
      <w:r>
        <w:rPr>
          <w:rFonts w:ascii="Times New Roman" w:hAnsi="Times New Roman" w:cs="Times New Roman"/>
          <w:sz w:val="28"/>
          <w:szCs w:val="28"/>
        </w:rPr>
        <w:br/>
        <w:t>- У</w:t>
      </w:r>
      <w:r w:rsidRPr="00140289">
        <w:rPr>
          <w:rFonts w:ascii="Times New Roman" w:hAnsi="Times New Roman" w:cs="Times New Roman"/>
          <w:sz w:val="28"/>
          <w:szCs w:val="28"/>
        </w:rPr>
        <w:t xml:space="preserve">стройство удаленного доступа </w:t>
      </w:r>
      <w:r w:rsidR="00365C56">
        <w:rPr>
          <w:rFonts w:ascii="Times New Roman" w:hAnsi="Times New Roman" w:cs="Times New Roman"/>
          <w:sz w:val="28"/>
          <w:szCs w:val="28"/>
        </w:rPr>
        <w:t>к сети: модем или сетевая карта</w:t>
      </w:r>
    </w:p>
    <w:p w:rsidR="00365C56" w:rsidRDefault="00365C56" w:rsidP="00140289">
      <w:pPr>
        <w:spacing w:before="100" w:beforeAutospacing="1" w:after="100" w:afterAutospacing="1" w:line="240" w:lineRule="auto"/>
        <w:ind w:left="633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4.4. Специальные требования</w:t>
      </w:r>
    </w:p>
    <w:p w:rsidR="00365C56" w:rsidRPr="00365C56" w:rsidRDefault="00365C56" w:rsidP="00140289">
      <w:pPr>
        <w:spacing w:before="100" w:beforeAutospacing="1" w:after="100" w:afterAutospacing="1" w:line="240" w:lineRule="auto"/>
        <w:ind w:left="63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ециальные требования не предъявлялись.</w:t>
      </w:r>
    </w:p>
    <w:p w:rsidR="00AF3395" w:rsidRDefault="00AF3395" w:rsidP="00AF3395">
      <w:pPr>
        <w:spacing w:before="100" w:beforeAutospacing="1" w:after="100" w:afterAutospacing="1" w:line="240" w:lineRule="auto"/>
        <w:rPr>
          <w:rFonts w:ascii="Times New Roman" w:hAnsi="Times New Roman" w:cs="Times New Roman"/>
          <w:b/>
          <w:i/>
          <w:sz w:val="28"/>
          <w:szCs w:val="28"/>
        </w:rPr>
      </w:pPr>
      <w:r w:rsidRPr="00AF3395">
        <w:rPr>
          <w:rFonts w:ascii="Times New Roman" w:hAnsi="Times New Roman" w:cs="Times New Roman"/>
          <w:b/>
          <w:i/>
          <w:sz w:val="28"/>
          <w:szCs w:val="28"/>
        </w:rPr>
        <w:t>5. Требов</w:t>
      </w:r>
      <w:r>
        <w:rPr>
          <w:rFonts w:ascii="Times New Roman" w:hAnsi="Times New Roman" w:cs="Times New Roman"/>
          <w:b/>
          <w:i/>
          <w:sz w:val="28"/>
          <w:szCs w:val="28"/>
        </w:rPr>
        <w:t>ания к программной документации</w:t>
      </w:r>
    </w:p>
    <w:p w:rsidR="00AF3395" w:rsidRDefault="00AF3395" w:rsidP="00140289">
      <w:p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  <w:r w:rsidRPr="00AF3395">
        <w:rPr>
          <w:rFonts w:ascii="Times New Roman" w:hAnsi="Times New Roman" w:cs="Times New Roman"/>
          <w:sz w:val="28"/>
          <w:szCs w:val="28"/>
        </w:rPr>
        <w:t xml:space="preserve">В состав документации входят пояснительная записка, руководство пользователя, альбом печатных форм. </w:t>
      </w:r>
    </w:p>
    <w:p w:rsidR="00AF3395" w:rsidRDefault="00AF3395" w:rsidP="00AF3395">
      <w:pPr>
        <w:spacing w:before="100" w:beforeAutospacing="1" w:after="100" w:afterAutospacing="1" w:line="240" w:lineRule="auto"/>
        <w:ind w:firstLine="708"/>
        <w:rPr>
          <w:rFonts w:ascii="Times New Roman" w:hAnsi="Times New Roman" w:cs="Times New Roman"/>
          <w:b/>
          <w:i/>
          <w:sz w:val="28"/>
          <w:szCs w:val="28"/>
        </w:rPr>
      </w:pPr>
      <w:r w:rsidRPr="00AF3395">
        <w:rPr>
          <w:rFonts w:ascii="Times New Roman" w:hAnsi="Times New Roman" w:cs="Times New Roman"/>
          <w:sz w:val="28"/>
          <w:szCs w:val="28"/>
        </w:rPr>
        <w:lastRenderedPageBreak/>
        <w:br/>
      </w:r>
      <w:r w:rsidRPr="00AF3395">
        <w:rPr>
          <w:rFonts w:ascii="Times New Roman" w:hAnsi="Times New Roman" w:cs="Times New Roman"/>
          <w:b/>
          <w:i/>
          <w:sz w:val="28"/>
          <w:szCs w:val="28"/>
        </w:rPr>
        <w:t xml:space="preserve">6. Порядок оформления и </w:t>
      </w:r>
      <w:r>
        <w:rPr>
          <w:rFonts w:ascii="Times New Roman" w:hAnsi="Times New Roman" w:cs="Times New Roman"/>
          <w:b/>
          <w:i/>
          <w:sz w:val="28"/>
          <w:szCs w:val="28"/>
        </w:rPr>
        <w:t>предъявления результатов работы</w:t>
      </w:r>
    </w:p>
    <w:p w:rsidR="00DB5DA8" w:rsidRPr="008E2FA6" w:rsidRDefault="00AF3395" w:rsidP="00140289">
      <w:p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  <w:r w:rsidRPr="00AF3395">
        <w:rPr>
          <w:rFonts w:ascii="Times New Roman" w:hAnsi="Times New Roman" w:cs="Times New Roman"/>
          <w:sz w:val="28"/>
          <w:szCs w:val="28"/>
        </w:rPr>
        <w:t>Результаты представляются в виде отлаженной информационной системы, выполняющей функции данного ТЗ.</w:t>
      </w:r>
    </w:p>
    <w:p w:rsidR="007A56EA" w:rsidRDefault="007A56EA" w:rsidP="00140289">
      <w:p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</w:p>
    <w:p w:rsidR="007A56EA" w:rsidRDefault="007A56EA" w:rsidP="00140289">
      <w:p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</w:p>
    <w:p w:rsidR="007A56EA" w:rsidRDefault="007A56EA" w:rsidP="00140289">
      <w:p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</w:p>
    <w:p w:rsidR="007A56EA" w:rsidRDefault="007A56EA" w:rsidP="00140289">
      <w:p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</w:p>
    <w:p w:rsidR="007A56EA" w:rsidRDefault="007A56EA" w:rsidP="00140289">
      <w:p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</w:p>
    <w:p w:rsidR="007A56EA" w:rsidRDefault="007A56EA" w:rsidP="00140289">
      <w:p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</w:p>
    <w:p w:rsidR="007A56EA" w:rsidRDefault="007A56EA" w:rsidP="00140289">
      <w:p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</w:p>
    <w:p w:rsidR="007A56EA" w:rsidRDefault="007A56EA" w:rsidP="00140289">
      <w:p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</w:p>
    <w:p w:rsidR="007A56EA" w:rsidRDefault="007A56EA" w:rsidP="00140289">
      <w:p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</w:p>
    <w:p w:rsidR="007A56EA" w:rsidRDefault="007A56EA" w:rsidP="00140289">
      <w:p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</w:p>
    <w:p w:rsidR="007A56EA" w:rsidRDefault="007A56EA" w:rsidP="00140289">
      <w:p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</w:p>
    <w:p w:rsidR="007A56EA" w:rsidRDefault="007A56EA" w:rsidP="00140289">
      <w:p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</w:p>
    <w:p w:rsidR="007A56EA" w:rsidRDefault="007A56EA" w:rsidP="00140289">
      <w:p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</w:p>
    <w:p w:rsidR="007A56EA" w:rsidRDefault="007A56EA" w:rsidP="00140289">
      <w:p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</w:p>
    <w:p w:rsidR="007A56EA" w:rsidRDefault="007A56EA" w:rsidP="00140289">
      <w:p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</w:p>
    <w:p w:rsidR="007A56EA" w:rsidRDefault="007A56EA" w:rsidP="00140289">
      <w:p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</w:p>
    <w:p w:rsidR="007A56EA" w:rsidRDefault="007A56EA" w:rsidP="00140289">
      <w:p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</w:p>
    <w:p w:rsidR="007A56EA" w:rsidRDefault="007A56EA" w:rsidP="00140289">
      <w:p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</w:p>
    <w:p w:rsidR="007A56EA" w:rsidRDefault="007A56EA" w:rsidP="00140289">
      <w:p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</w:p>
    <w:p w:rsidR="007A56EA" w:rsidRDefault="007A56EA" w:rsidP="00140289">
      <w:p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</w:p>
    <w:p w:rsidR="007A56EA" w:rsidRDefault="007A56EA" w:rsidP="00140289">
      <w:p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</w:p>
    <w:p w:rsidR="007A56EA" w:rsidRDefault="007A56EA" w:rsidP="00140289">
      <w:p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</w:p>
    <w:p w:rsidR="007A56EA" w:rsidRPr="007A56EA" w:rsidRDefault="007A56EA" w:rsidP="00140289">
      <w:pPr>
        <w:spacing w:before="100" w:beforeAutospacing="1" w:after="100" w:afterAutospacing="1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7A56EA" w:rsidRDefault="007A56EA" w:rsidP="007A56EA">
      <w:pPr>
        <w:spacing w:before="100" w:beforeAutospacing="1" w:after="100" w:afterAutospacing="1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A56EA">
        <w:rPr>
          <w:rFonts w:ascii="Times New Roman" w:hAnsi="Times New Roman" w:cs="Times New Roman"/>
          <w:b/>
          <w:sz w:val="28"/>
          <w:szCs w:val="28"/>
        </w:rPr>
        <w:t>Глава 1</w:t>
      </w:r>
      <w:r>
        <w:rPr>
          <w:rFonts w:ascii="Times New Roman" w:hAnsi="Times New Roman" w:cs="Times New Roman"/>
          <w:b/>
          <w:sz w:val="28"/>
          <w:szCs w:val="28"/>
        </w:rPr>
        <w:t>. Проектирование</w:t>
      </w:r>
    </w:p>
    <w:p w:rsidR="007A56EA" w:rsidRDefault="007A56EA" w:rsidP="007A56EA">
      <w:pPr>
        <w:pStyle w:val="a3"/>
        <w:numPr>
          <w:ilvl w:val="1"/>
          <w:numId w:val="12"/>
        </w:numPr>
        <w:spacing w:before="100" w:beforeAutospacing="1" w:after="100" w:afterAutospacing="1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A56EA">
        <w:rPr>
          <w:rFonts w:ascii="Times New Roman" w:hAnsi="Times New Roman" w:cs="Times New Roman"/>
          <w:sz w:val="28"/>
          <w:szCs w:val="28"/>
        </w:rPr>
        <w:t>Анализ предметной области</w:t>
      </w:r>
    </w:p>
    <w:p w:rsidR="007A56EA" w:rsidRPr="00F435C5" w:rsidRDefault="007A56EA" w:rsidP="00F435C5">
      <w:pPr>
        <w:spacing w:before="100" w:beforeAutospacing="1" w:after="100" w:afterAutospacing="1" w:line="240" w:lineRule="auto"/>
        <w:ind w:firstLine="420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F435C5">
        <w:rPr>
          <w:rFonts w:ascii="Times New Roman" w:eastAsia="Times New Roman" w:hAnsi="Times New Roman" w:cs="Times New Roman"/>
          <w:sz w:val="28"/>
          <w:szCs w:val="24"/>
          <w:lang w:eastAsia="ru-RU"/>
        </w:rPr>
        <w:t>Проанализируем техническое задание для понимания, какие бизнес-процессы будут реализованы в данной системе и какие данные должны находиться в базе данных.</w:t>
      </w:r>
    </w:p>
    <w:p w:rsidR="00A8586B" w:rsidRPr="007A56EA" w:rsidRDefault="00A8586B" w:rsidP="007A56EA">
      <w:pPr>
        <w:pStyle w:val="a3"/>
        <w:spacing w:before="100" w:beforeAutospacing="1" w:after="100" w:afterAutospacing="1" w:line="240" w:lineRule="auto"/>
        <w:ind w:left="420" w:firstLine="288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7A56EA" w:rsidRDefault="00A8586B" w:rsidP="0019101A">
      <w:pPr>
        <w:pStyle w:val="a3"/>
        <w:numPr>
          <w:ilvl w:val="2"/>
          <w:numId w:val="12"/>
        </w:numPr>
        <w:spacing w:before="100" w:beforeAutospacing="1" w:after="100" w:afterAutospacing="1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овар</w:t>
      </w:r>
    </w:p>
    <w:p w:rsidR="00FB68D6" w:rsidRDefault="007D64EE" w:rsidP="00D009C5">
      <w:pPr>
        <w:spacing w:before="100" w:beforeAutospacing="1" w:after="100" w:afterAutospacing="1"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51003C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51003C" w:rsidRPr="0051003C">
        <w:rPr>
          <w:rFonts w:ascii="Times New Roman" w:hAnsi="Times New Roman" w:cs="Times New Roman"/>
          <w:sz w:val="28"/>
          <w:szCs w:val="28"/>
        </w:rPr>
        <w:t>товар включает в себя все медика</w:t>
      </w:r>
      <w:r w:rsidRPr="0051003C">
        <w:rPr>
          <w:rFonts w:ascii="Times New Roman" w:hAnsi="Times New Roman" w:cs="Times New Roman"/>
          <w:sz w:val="28"/>
          <w:szCs w:val="28"/>
        </w:rPr>
        <w:t>менты, которые поступают на склад или заказываются клиентами</w:t>
      </w:r>
      <w:r w:rsidR="0051003C" w:rsidRPr="0051003C">
        <w:rPr>
          <w:rFonts w:ascii="Times New Roman" w:hAnsi="Times New Roman" w:cs="Times New Roman"/>
          <w:sz w:val="28"/>
          <w:szCs w:val="28"/>
        </w:rPr>
        <w:t>, а также в данной таблице хран</w:t>
      </w:r>
      <w:r w:rsidRPr="0051003C">
        <w:rPr>
          <w:rFonts w:ascii="Times New Roman" w:hAnsi="Times New Roman" w:cs="Times New Roman"/>
          <w:sz w:val="28"/>
          <w:szCs w:val="28"/>
        </w:rPr>
        <w:t xml:space="preserve">ится информация и о других видах товаров, </w:t>
      </w:r>
      <w:r w:rsidR="00026479">
        <w:rPr>
          <w:rFonts w:ascii="Times New Roman" w:hAnsi="Times New Roman" w:cs="Times New Roman"/>
          <w:sz w:val="28"/>
          <w:szCs w:val="28"/>
        </w:rPr>
        <w:t>отпускаемых</w:t>
      </w:r>
      <w:r w:rsidRPr="0051003C">
        <w:rPr>
          <w:rFonts w:ascii="Times New Roman" w:hAnsi="Times New Roman" w:cs="Times New Roman"/>
          <w:sz w:val="28"/>
          <w:szCs w:val="28"/>
        </w:rPr>
        <w:t xml:space="preserve"> в аптеке.</w:t>
      </w:r>
    </w:p>
    <w:p w:rsidR="00D009C5" w:rsidRPr="00D009C5" w:rsidRDefault="00D009C5" w:rsidP="00D009C5">
      <w:pPr>
        <w:pStyle w:val="a3"/>
        <w:numPr>
          <w:ilvl w:val="2"/>
          <w:numId w:val="12"/>
        </w:numPr>
        <w:spacing w:before="100" w:beforeAutospacing="1" w:after="100" w:afterAutospacing="1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009C5">
        <w:rPr>
          <w:rFonts w:ascii="Times New Roman" w:hAnsi="Times New Roman" w:cs="Times New Roman"/>
          <w:sz w:val="28"/>
          <w:szCs w:val="28"/>
        </w:rPr>
        <w:t>Заказы</w:t>
      </w:r>
    </w:p>
    <w:p w:rsidR="00D009C5" w:rsidRDefault="00D009C5" w:rsidP="00D009C5">
      <w:pPr>
        <w:spacing w:before="100" w:beforeAutospacing="1" w:after="100" w:afterAutospacing="1"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2C06BA">
        <w:rPr>
          <w:rFonts w:ascii="Times New Roman" w:hAnsi="Times New Roman" w:cs="Times New Roman"/>
          <w:sz w:val="28"/>
          <w:szCs w:val="28"/>
        </w:rPr>
        <w:t>Фармацевт создает заказ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2C06BA">
        <w:rPr>
          <w:rFonts w:ascii="Times New Roman" w:hAnsi="Times New Roman" w:cs="Times New Roman"/>
          <w:sz w:val="28"/>
          <w:szCs w:val="28"/>
        </w:rPr>
        <w:t xml:space="preserve"> полученный от клиента аптеки. В таблице «Заказ» содержится информация о заказанном товаре,</w:t>
      </w:r>
      <w:r>
        <w:rPr>
          <w:rFonts w:ascii="Times New Roman" w:hAnsi="Times New Roman" w:cs="Times New Roman"/>
          <w:sz w:val="28"/>
          <w:szCs w:val="28"/>
        </w:rPr>
        <w:t xml:space="preserve"> его количестве,</w:t>
      </w:r>
      <w:r>
        <w:rPr>
          <w:rFonts w:ascii="Times New Roman" w:hAnsi="Times New Roman" w:cs="Times New Roman"/>
          <w:sz w:val="28"/>
          <w:szCs w:val="28"/>
        </w:rPr>
        <w:t xml:space="preserve"> дате зак</w:t>
      </w:r>
      <w:r>
        <w:rPr>
          <w:rFonts w:ascii="Times New Roman" w:hAnsi="Times New Roman" w:cs="Times New Roman"/>
          <w:sz w:val="28"/>
          <w:szCs w:val="28"/>
        </w:rPr>
        <w:t>аза, а также о клиенте, сделавши</w:t>
      </w:r>
      <w:r>
        <w:rPr>
          <w:rFonts w:ascii="Times New Roman" w:hAnsi="Times New Roman" w:cs="Times New Roman"/>
          <w:sz w:val="28"/>
          <w:szCs w:val="28"/>
        </w:rPr>
        <w:t>м заказ.</w:t>
      </w:r>
    </w:p>
    <w:p w:rsidR="00D009C5" w:rsidRPr="00D009C5" w:rsidRDefault="00D009C5" w:rsidP="00D009C5">
      <w:pPr>
        <w:pStyle w:val="a3"/>
        <w:numPr>
          <w:ilvl w:val="2"/>
          <w:numId w:val="12"/>
        </w:numPr>
        <w:spacing w:before="100" w:beforeAutospacing="1" w:after="100" w:afterAutospacing="1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009C5">
        <w:rPr>
          <w:rFonts w:ascii="Times New Roman" w:hAnsi="Times New Roman" w:cs="Times New Roman"/>
          <w:sz w:val="28"/>
          <w:szCs w:val="28"/>
        </w:rPr>
        <w:t>Склад</w:t>
      </w:r>
    </w:p>
    <w:p w:rsidR="00D009C5" w:rsidRDefault="00D009C5" w:rsidP="00D009C5">
      <w:pPr>
        <w:spacing w:before="100" w:beforeAutospacing="1" w:after="100" w:afterAutospacing="1"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учета товаров необходима таблица </w:t>
      </w:r>
      <w:r w:rsidRPr="00A8586B">
        <w:rPr>
          <w:rFonts w:ascii="Times New Roman" w:hAnsi="Times New Roman" w:cs="Times New Roman"/>
          <w:sz w:val="28"/>
          <w:szCs w:val="28"/>
        </w:rPr>
        <w:t xml:space="preserve">«Склад», </w:t>
      </w:r>
      <w:r>
        <w:rPr>
          <w:rFonts w:ascii="Times New Roman" w:hAnsi="Times New Roman" w:cs="Times New Roman"/>
          <w:sz w:val="28"/>
          <w:szCs w:val="28"/>
        </w:rPr>
        <w:t>в которой будет содержаться информация о</w:t>
      </w:r>
      <w:r w:rsidRPr="00A8586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аличии или отсутствии товара, </w:t>
      </w:r>
      <w:r w:rsidRPr="00A8586B">
        <w:rPr>
          <w:rFonts w:ascii="Times New Roman" w:hAnsi="Times New Roman" w:cs="Times New Roman"/>
          <w:sz w:val="28"/>
          <w:szCs w:val="28"/>
        </w:rPr>
        <w:t>его сроке годности и местоположении на складе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009C5" w:rsidRPr="00D009C5" w:rsidRDefault="00D009C5" w:rsidP="00D009C5">
      <w:pPr>
        <w:pStyle w:val="a3"/>
        <w:numPr>
          <w:ilvl w:val="2"/>
          <w:numId w:val="12"/>
        </w:numPr>
        <w:spacing w:before="100" w:beforeAutospacing="1" w:after="100" w:afterAutospacing="1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009C5">
        <w:rPr>
          <w:rFonts w:ascii="Times New Roman" w:hAnsi="Times New Roman" w:cs="Times New Roman"/>
          <w:sz w:val="28"/>
          <w:szCs w:val="28"/>
        </w:rPr>
        <w:t>Доставка</w:t>
      </w:r>
    </w:p>
    <w:p w:rsidR="00D009C5" w:rsidRPr="00D009C5" w:rsidRDefault="00D009C5" w:rsidP="00D009C5">
      <w:pPr>
        <w:spacing w:before="100" w:beforeAutospacing="1" w:after="100" w:afterAutospacing="1"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2E3BCA">
        <w:rPr>
          <w:rFonts w:ascii="Times New Roman" w:hAnsi="Times New Roman" w:cs="Times New Roman"/>
          <w:sz w:val="28"/>
          <w:szCs w:val="28"/>
        </w:rPr>
        <w:t>Не всегда реализация заказа (</w:t>
      </w:r>
      <w:r w:rsidR="00A839B5">
        <w:rPr>
          <w:rFonts w:ascii="Times New Roman" w:hAnsi="Times New Roman" w:cs="Times New Roman"/>
          <w:sz w:val="28"/>
          <w:szCs w:val="28"/>
        </w:rPr>
        <w:t>отпуск</w:t>
      </w:r>
      <w:r w:rsidRPr="002E3BCA">
        <w:rPr>
          <w:rFonts w:ascii="Times New Roman" w:hAnsi="Times New Roman" w:cs="Times New Roman"/>
          <w:sz w:val="28"/>
          <w:szCs w:val="28"/>
        </w:rPr>
        <w:t xml:space="preserve"> товара клиенту) происходит при </w:t>
      </w:r>
      <w:r w:rsidR="00B71385">
        <w:rPr>
          <w:rFonts w:ascii="Times New Roman" w:hAnsi="Times New Roman" w:cs="Times New Roman"/>
          <w:sz w:val="28"/>
          <w:szCs w:val="28"/>
        </w:rPr>
        <w:t xml:space="preserve">формировании </w:t>
      </w:r>
      <w:r>
        <w:rPr>
          <w:rFonts w:ascii="Times New Roman" w:hAnsi="Times New Roman" w:cs="Times New Roman"/>
          <w:sz w:val="28"/>
          <w:szCs w:val="28"/>
        </w:rPr>
        <w:t xml:space="preserve">нового заказа, поэтому была создана таблица «Доставка», которая будет хранить в себе информацию о заказе, о дате </w:t>
      </w:r>
      <w:r w:rsidR="00B71385">
        <w:rPr>
          <w:rFonts w:ascii="Times New Roman" w:hAnsi="Times New Roman" w:cs="Times New Roman"/>
          <w:sz w:val="28"/>
          <w:szCs w:val="28"/>
        </w:rPr>
        <w:t xml:space="preserve">заказа, </w:t>
      </w:r>
      <w:r>
        <w:rPr>
          <w:rFonts w:ascii="Times New Roman" w:hAnsi="Times New Roman" w:cs="Times New Roman"/>
          <w:sz w:val="28"/>
          <w:szCs w:val="28"/>
        </w:rPr>
        <w:t>адресе получения и его получателе.</w:t>
      </w:r>
    </w:p>
    <w:p w:rsidR="00D009C5" w:rsidRPr="00D009C5" w:rsidRDefault="00D009C5" w:rsidP="00D009C5">
      <w:pPr>
        <w:pStyle w:val="a3"/>
        <w:numPr>
          <w:ilvl w:val="2"/>
          <w:numId w:val="12"/>
        </w:numPr>
        <w:spacing w:before="100" w:beforeAutospacing="1" w:after="100" w:afterAutospacing="1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009C5">
        <w:rPr>
          <w:rFonts w:ascii="Times New Roman" w:hAnsi="Times New Roman" w:cs="Times New Roman"/>
          <w:sz w:val="28"/>
          <w:szCs w:val="28"/>
        </w:rPr>
        <w:t>Поставка</w:t>
      </w:r>
    </w:p>
    <w:p w:rsidR="00B71385" w:rsidRDefault="00D009C5" w:rsidP="00B71385">
      <w:pPr>
        <w:spacing w:before="100" w:beforeAutospacing="1" w:after="100" w:afterAutospacing="1"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данном разделе также необходимы таблицы «Поставщики» и «Поставка»</w:t>
      </w:r>
      <w:r w:rsidR="00B71385">
        <w:rPr>
          <w:rFonts w:ascii="Times New Roman" w:hAnsi="Times New Roman" w:cs="Times New Roman"/>
          <w:sz w:val="28"/>
          <w:szCs w:val="28"/>
        </w:rPr>
        <w:t xml:space="preserve">. Таблица «Поставка» </w:t>
      </w:r>
      <w:r>
        <w:rPr>
          <w:rFonts w:ascii="Times New Roman" w:hAnsi="Times New Roman" w:cs="Times New Roman"/>
          <w:sz w:val="28"/>
          <w:szCs w:val="28"/>
        </w:rPr>
        <w:t xml:space="preserve">хранит в себе информацию о закупаемом товаре, его поставщике и дате поставки. </w:t>
      </w:r>
    </w:p>
    <w:p w:rsidR="00D009C5" w:rsidRDefault="00B71385" w:rsidP="00B71385">
      <w:pPr>
        <w:spacing w:before="100" w:beforeAutospacing="1" w:after="100" w:afterAutospacing="1"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у администратора есть возможность сформировать информацию о конкретной поставке в отчёт в бумажном виде.</w:t>
      </w:r>
    </w:p>
    <w:p w:rsidR="00FB68D6" w:rsidRPr="00D009C5" w:rsidRDefault="00FB68D6" w:rsidP="00D009C5">
      <w:pPr>
        <w:pStyle w:val="a3"/>
        <w:numPr>
          <w:ilvl w:val="2"/>
          <w:numId w:val="12"/>
        </w:numPr>
        <w:spacing w:before="100" w:beforeAutospacing="1" w:after="100" w:afterAutospacing="1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009C5">
        <w:rPr>
          <w:rFonts w:ascii="Times New Roman" w:hAnsi="Times New Roman" w:cs="Times New Roman"/>
          <w:sz w:val="28"/>
          <w:szCs w:val="28"/>
        </w:rPr>
        <w:lastRenderedPageBreak/>
        <w:t>Сотрудники</w:t>
      </w:r>
    </w:p>
    <w:p w:rsidR="00FB68D6" w:rsidRPr="00E00293" w:rsidRDefault="00FB68D6" w:rsidP="00D009C5">
      <w:pPr>
        <w:spacing w:before="100" w:beforeAutospacing="1" w:after="100" w:afterAutospacing="1"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FB68D6">
        <w:rPr>
          <w:rFonts w:ascii="Times New Roman" w:hAnsi="Times New Roman" w:cs="Times New Roman"/>
          <w:sz w:val="28"/>
          <w:szCs w:val="28"/>
        </w:rPr>
        <w:t>В базе данных хра</w:t>
      </w:r>
      <w:r>
        <w:rPr>
          <w:rFonts w:ascii="Times New Roman" w:hAnsi="Times New Roman" w:cs="Times New Roman"/>
          <w:sz w:val="28"/>
          <w:szCs w:val="28"/>
        </w:rPr>
        <w:t>нит</w:t>
      </w:r>
      <w:r w:rsidRPr="00FB68D6">
        <w:rPr>
          <w:rFonts w:ascii="Times New Roman" w:hAnsi="Times New Roman" w:cs="Times New Roman"/>
          <w:sz w:val="28"/>
          <w:szCs w:val="28"/>
        </w:rPr>
        <w:t>ся информация о сотрудниках: ФИО, номер телефона</w:t>
      </w:r>
      <w:r w:rsidR="005600B1">
        <w:rPr>
          <w:rFonts w:ascii="Times New Roman" w:hAnsi="Times New Roman" w:cs="Times New Roman"/>
          <w:sz w:val="28"/>
          <w:szCs w:val="28"/>
        </w:rPr>
        <w:t>, должн</w:t>
      </w:r>
      <w:r w:rsidR="00026479">
        <w:rPr>
          <w:rFonts w:ascii="Times New Roman" w:hAnsi="Times New Roman" w:cs="Times New Roman"/>
          <w:sz w:val="28"/>
          <w:szCs w:val="28"/>
        </w:rPr>
        <w:t>о</w:t>
      </w:r>
      <w:r w:rsidR="005600B1">
        <w:rPr>
          <w:rFonts w:ascii="Times New Roman" w:hAnsi="Times New Roman" w:cs="Times New Roman"/>
          <w:sz w:val="28"/>
          <w:szCs w:val="28"/>
        </w:rPr>
        <w:t>сть</w:t>
      </w:r>
      <w:r w:rsidRPr="00FB68D6">
        <w:rPr>
          <w:rFonts w:ascii="Times New Roman" w:hAnsi="Times New Roman" w:cs="Times New Roman"/>
          <w:sz w:val="28"/>
          <w:szCs w:val="28"/>
        </w:rPr>
        <w:t xml:space="preserve"> и зарплата.</w:t>
      </w:r>
    </w:p>
    <w:p w:rsidR="00F435C5" w:rsidRPr="00FB68D6" w:rsidRDefault="00F435C5" w:rsidP="00FB68D6">
      <w:pPr>
        <w:pStyle w:val="a4"/>
        <w:numPr>
          <w:ilvl w:val="1"/>
          <w:numId w:val="12"/>
        </w:numPr>
        <w:jc w:val="center"/>
        <w:rPr>
          <w:b/>
          <w:sz w:val="28"/>
        </w:rPr>
      </w:pPr>
      <w:r w:rsidRPr="00FB68D6">
        <w:rPr>
          <w:b/>
          <w:sz w:val="28"/>
        </w:rPr>
        <w:t>Бизнес процессы пользователей информационной системы</w:t>
      </w:r>
    </w:p>
    <w:p w:rsidR="00F435C5" w:rsidRPr="00F435C5" w:rsidRDefault="00F435C5" w:rsidP="00F435C5">
      <w:pPr>
        <w:pStyle w:val="a4"/>
        <w:ind w:firstLine="420"/>
        <w:rPr>
          <w:sz w:val="28"/>
        </w:rPr>
      </w:pPr>
      <w:r w:rsidRPr="00F435C5">
        <w:rPr>
          <w:sz w:val="28"/>
        </w:rPr>
        <w:t>Для выделения сущностей базы данных необходим анализ бизнес процессов пользователей.</w:t>
      </w:r>
    </w:p>
    <w:p w:rsidR="00F435C5" w:rsidRPr="00F435C5" w:rsidRDefault="00F435C5" w:rsidP="00F435C5">
      <w:pPr>
        <w:pStyle w:val="a4"/>
        <w:ind w:left="420"/>
        <w:rPr>
          <w:sz w:val="28"/>
        </w:rPr>
      </w:pPr>
    </w:p>
    <w:p w:rsidR="008E2FA6" w:rsidRDefault="00C71606" w:rsidP="00F435C5">
      <w:pPr>
        <w:pStyle w:val="a3"/>
        <w:spacing w:before="100" w:beforeAutospacing="1" w:after="100" w:afterAutospacing="1" w:line="240" w:lineRule="auto"/>
        <w:ind w:left="164" w:hanging="731"/>
        <w:jc w:val="center"/>
      </w:pPr>
      <w:r>
        <w:object w:dxaOrig="23401" w:dyaOrig="4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19" type="#_x0000_t75" style="width:528pt;height:96pt" o:ole="">
            <v:imagedata r:id="rId7" o:title=""/>
          </v:shape>
          <o:OLEObject Type="Embed" ProgID="Visio.Drawing.15" ShapeID="_x0000_i1119" DrawAspect="Content" ObjectID="_1584101498" r:id="rId8"/>
        </w:object>
      </w:r>
    </w:p>
    <w:p w:rsidR="00F435C5" w:rsidRDefault="00F435C5" w:rsidP="00F435C5">
      <w:pPr>
        <w:pStyle w:val="a3"/>
        <w:spacing w:before="100" w:beforeAutospacing="1" w:after="100" w:afterAutospacing="1" w:line="240" w:lineRule="auto"/>
        <w:ind w:left="164" w:hanging="731"/>
        <w:jc w:val="center"/>
        <w:rPr>
          <w:rFonts w:ascii="Times New Roman" w:hAnsi="Times New Roman" w:cs="Times New Roman"/>
          <w:sz w:val="28"/>
        </w:rPr>
      </w:pPr>
    </w:p>
    <w:p w:rsidR="00F435C5" w:rsidRDefault="00F435C5" w:rsidP="00F435C5">
      <w:pPr>
        <w:pStyle w:val="a3"/>
        <w:spacing w:before="100" w:beforeAutospacing="1" w:after="100" w:afterAutospacing="1" w:line="240" w:lineRule="auto"/>
        <w:ind w:left="164" w:hanging="731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.1</w:t>
      </w:r>
      <w:r w:rsidR="007F7F49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БП «</w:t>
      </w:r>
      <w:r w:rsidR="007F7F49">
        <w:rPr>
          <w:rFonts w:ascii="Times New Roman" w:hAnsi="Times New Roman" w:cs="Times New Roman"/>
          <w:sz w:val="28"/>
        </w:rPr>
        <w:t>Формирование товарного чека»</w:t>
      </w:r>
    </w:p>
    <w:p w:rsidR="007F7F49" w:rsidRDefault="00C71606" w:rsidP="00F435C5">
      <w:pPr>
        <w:pStyle w:val="a3"/>
        <w:spacing w:before="100" w:beforeAutospacing="1" w:after="100" w:afterAutospacing="1" w:line="240" w:lineRule="auto"/>
        <w:ind w:left="164" w:hanging="731"/>
        <w:jc w:val="center"/>
        <w:rPr>
          <w:rFonts w:ascii="Times New Roman" w:hAnsi="Times New Roman" w:cs="Times New Roman"/>
          <w:sz w:val="28"/>
        </w:rPr>
      </w:pPr>
      <w:r>
        <w:object w:dxaOrig="18481" w:dyaOrig="5431">
          <v:shape id="_x0000_i1120" type="#_x0000_t75" style="width:540pt;height:158.25pt" o:ole="">
            <v:imagedata r:id="rId9" o:title=""/>
          </v:shape>
          <o:OLEObject Type="Embed" ProgID="Visio.Drawing.15" ShapeID="_x0000_i1120" DrawAspect="Content" ObjectID="_1584101499" r:id="rId10"/>
        </w:object>
      </w:r>
    </w:p>
    <w:p w:rsidR="00C71606" w:rsidRDefault="00C71606" w:rsidP="00F435C5">
      <w:pPr>
        <w:pStyle w:val="a3"/>
        <w:spacing w:before="100" w:beforeAutospacing="1" w:after="100" w:afterAutospacing="1" w:line="240" w:lineRule="auto"/>
        <w:ind w:left="164" w:hanging="731"/>
        <w:jc w:val="center"/>
        <w:rPr>
          <w:rFonts w:ascii="Times New Roman" w:hAnsi="Times New Roman" w:cs="Times New Roman"/>
          <w:sz w:val="28"/>
        </w:rPr>
      </w:pPr>
    </w:p>
    <w:p w:rsidR="007F7F49" w:rsidRDefault="007F7F49" w:rsidP="00F435C5">
      <w:pPr>
        <w:pStyle w:val="a3"/>
        <w:spacing w:before="100" w:beforeAutospacing="1" w:after="100" w:afterAutospacing="1" w:line="240" w:lineRule="auto"/>
        <w:ind w:left="164" w:hanging="731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. 2 Диаграмма уникальных возможностей пользователя «Фармацевт»</w:t>
      </w:r>
    </w:p>
    <w:p w:rsidR="00B71385" w:rsidRDefault="00B71385" w:rsidP="00F435C5">
      <w:pPr>
        <w:pStyle w:val="a3"/>
        <w:spacing w:before="100" w:beforeAutospacing="1" w:after="100" w:afterAutospacing="1" w:line="240" w:lineRule="auto"/>
        <w:ind w:left="164" w:hanging="731"/>
        <w:jc w:val="center"/>
        <w:rPr>
          <w:rFonts w:ascii="Times New Roman" w:hAnsi="Times New Roman" w:cs="Times New Roman"/>
          <w:sz w:val="28"/>
        </w:rPr>
      </w:pPr>
    </w:p>
    <w:p w:rsidR="007F7F49" w:rsidRDefault="00C71606" w:rsidP="00F435C5">
      <w:pPr>
        <w:pStyle w:val="a3"/>
        <w:spacing w:before="100" w:beforeAutospacing="1" w:after="100" w:afterAutospacing="1" w:line="240" w:lineRule="auto"/>
        <w:ind w:left="164" w:hanging="731"/>
        <w:jc w:val="center"/>
        <w:rPr>
          <w:rFonts w:ascii="Times New Roman" w:hAnsi="Times New Roman" w:cs="Times New Roman"/>
          <w:sz w:val="28"/>
        </w:rPr>
      </w:pPr>
      <w:r>
        <w:object w:dxaOrig="20686" w:dyaOrig="7996">
          <v:shape id="_x0000_i1121" type="#_x0000_t75" style="width:530.25pt;height:205.5pt" o:ole="">
            <v:imagedata r:id="rId11" o:title=""/>
          </v:shape>
          <o:OLEObject Type="Embed" ProgID="Visio.Drawing.15" ShapeID="_x0000_i1121" DrawAspect="Content" ObjectID="_1584101500" r:id="rId12"/>
        </w:object>
      </w:r>
    </w:p>
    <w:p w:rsidR="007F7F49" w:rsidRDefault="007F7F49" w:rsidP="007F7F49">
      <w:pPr>
        <w:pStyle w:val="a3"/>
        <w:spacing w:before="100" w:beforeAutospacing="1" w:after="100" w:afterAutospacing="1" w:line="240" w:lineRule="auto"/>
        <w:ind w:left="164" w:hanging="731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. 3 </w:t>
      </w:r>
      <w:r>
        <w:rPr>
          <w:rFonts w:ascii="Times New Roman" w:hAnsi="Times New Roman" w:cs="Times New Roman"/>
          <w:sz w:val="28"/>
        </w:rPr>
        <w:t>Диаграмма уникальных возможностей пользователя «</w:t>
      </w:r>
      <w:r>
        <w:rPr>
          <w:rFonts w:ascii="Times New Roman" w:hAnsi="Times New Roman" w:cs="Times New Roman"/>
          <w:sz w:val="28"/>
        </w:rPr>
        <w:t>Администратора</w:t>
      </w:r>
      <w:r>
        <w:rPr>
          <w:rFonts w:ascii="Times New Roman" w:hAnsi="Times New Roman" w:cs="Times New Roman"/>
          <w:sz w:val="28"/>
        </w:rPr>
        <w:t>»</w:t>
      </w:r>
    </w:p>
    <w:p w:rsidR="007F7F49" w:rsidRDefault="00CF40E7" w:rsidP="007F7F49">
      <w:pPr>
        <w:pStyle w:val="a3"/>
        <w:spacing w:before="100" w:beforeAutospacing="1" w:after="100" w:afterAutospacing="1" w:line="240" w:lineRule="auto"/>
        <w:ind w:left="142" w:hanging="851"/>
        <w:jc w:val="center"/>
        <w:rPr>
          <w:rFonts w:ascii="Times New Roman" w:hAnsi="Times New Roman" w:cs="Times New Roman"/>
          <w:sz w:val="28"/>
        </w:rPr>
      </w:pPr>
      <w:r>
        <w:object w:dxaOrig="19455" w:dyaOrig="11221">
          <v:shape id="_x0000_i1122" type="#_x0000_t75" style="width:501.75pt;height:289.5pt" o:ole="">
            <v:imagedata r:id="rId13" o:title=""/>
          </v:shape>
          <o:OLEObject Type="Embed" ProgID="Visio.Drawing.15" ShapeID="_x0000_i1122" DrawAspect="Content" ObjectID="_1584101501" r:id="rId14"/>
        </w:object>
      </w:r>
    </w:p>
    <w:p w:rsidR="007F7F49" w:rsidRPr="00F435C5" w:rsidRDefault="007F7F49" w:rsidP="00F435C5">
      <w:pPr>
        <w:pStyle w:val="a3"/>
        <w:spacing w:before="100" w:beforeAutospacing="1" w:after="100" w:afterAutospacing="1" w:line="240" w:lineRule="auto"/>
        <w:ind w:left="164" w:hanging="731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. 4 БП пользователя «Администратор»</w:t>
      </w:r>
    </w:p>
    <w:p w:rsidR="00C71606" w:rsidRDefault="00C71606" w:rsidP="00C71606">
      <w:pPr>
        <w:pStyle w:val="a3"/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8"/>
          <w:szCs w:val="28"/>
        </w:rPr>
      </w:pPr>
    </w:p>
    <w:p w:rsidR="00F435C5" w:rsidRPr="00CF40E7" w:rsidRDefault="00C71606" w:rsidP="00C71606">
      <w:pPr>
        <w:pStyle w:val="a3"/>
        <w:numPr>
          <w:ilvl w:val="1"/>
          <w:numId w:val="12"/>
        </w:numPr>
        <w:spacing w:before="100" w:beforeAutospacing="1" w:after="100" w:afterAutospacing="1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F40E7">
        <w:rPr>
          <w:rFonts w:ascii="Times New Roman" w:hAnsi="Times New Roman" w:cs="Times New Roman"/>
          <w:b/>
          <w:sz w:val="28"/>
          <w:szCs w:val="28"/>
        </w:rPr>
        <w:t>Выделение сущностей</w:t>
      </w:r>
    </w:p>
    <w:p w:rsidR="00C71606" w:rsidRDefault="00C71606" w:rsidP="00C71606">
      <w:pPr>
        <w:pStyle w:val="a4"/>
        <w:ind w:firstLine="420"/>
        <w:rPr>
          <w:sz w:val="28"/>
        </w:rPr>
      </w:pPr>
      <w:r w:rsidRPr="00C71606">
        <w:rPr>
          <w:sz w:val="28"/>
        </w:rPr>
        <w:t>П</w:t>
      </w:r>
      <w:r>
        <w:rPr>
          <w:sz w:val="28"/>
        </w:rPr>
        <w:t>о бизнес процессам на рис. 1 - 4</w:t>
      </w:r>
      <w:r w:rsidRPr="00C71606">
        <w:rPr>
          <w:sz w:val="28"/>
        </w:rPr>
        <w:t xml:space="preserve"> можно выделить следующ</w:t>
      </w:r>
      <w:r>
        <w:rPr>
          <w:sz w:val="28"/>
        </w:rPr>
        <w:t>ие сущности, с которыми работают</w:t>
      </w:r>
      <w:r w:rsidRPr="00C71606">
        <w:rPr>
          <w:sz w:val="28"/>
        </w:rPr>
        <w:t xml:space="preserve"> </w:t>
      </w:r>
      <w:r>
        <w:rPr>
          <w:sz w:val="28"/>
        </w:rPr>
        <w:t>фармацевт</w:t>
      </w:r>
      <w:r w:rsidRPr="00C71606">
        <w:rPr>
          <w:sz w:val="28"/>
        </w:rPr>
        <w:t xml:space="preserve"> и </w:t>
      </w:r>
      <w:r>
        <w:rPr>
          <w:sz w:val="28"/>
        </w:rPr>
        <w:t>администратор аптеки</w:t>
      </w:r>
      <w:r w:rsidRPr="00C71606">
        <w:rPr>
          <w:sz w:val="28"/>
        </w:rPr>
        <w:t>:</w:t>
      </w:r>
    </w:p>
    <w:p w:rsidR="00C71606" w:rsidRDefault="00C71606" w:rsidP="00C71606">
      <w:pPr>
        <w:pStyle w:val="a4"/>
        <w:numPr>
          <w:ilvl w:val="0"/>
          <w:numId w:val="16"/>
        </w:numPr>
        <w:rPr>
          <w:sz w:val="28"/>
        </w:rPr>
      </w:pPr>
      <w:r>
        <w:rPr>
          <w:sz w:val="28"/>
        </w:rPr>
        <w:t>Товарный чек</w:t>
      </w:r>
    </w:p>
    <w:p w:rsidR="00C71606" w:rsidRDefault="00C71606" w:rsidP="00C71606">
      <w:pPr>
        <w:pStyle w:val="a4"/>
        <w:numPr>
          <w:ilvl w:val="0"/>
          <w:numId w:val="16"/>
        </w:numPr>
        <w:rPr>
          <w:sz w:val="28"/>
        </w:rPr>
      </w:pPr>
      <w:r>
        <w:rPr>
          <w:sz w:val="28"/>
        </w:rPr>
        <w:t>Товар</w:t>
      </w:r>
    </w:p>
    <w:p w:rsidR="00C71606" w:rsidRDefault="00C71606" w:rsidP="00C71606">
      <w:pPr>
        <w:pStyle w:val="a4"/>
        <w:numPr>
          <w:ilvl w:val="0"/>
          <w:numId w:val="16"/>
        </w:numPr>
        <w:rPr>
          <w:sz w:val="28"/>
        </w:rPr>
      </w:pPr>
      <w:r>
        <w:rPr>
          <w:sz w:val="28"/>
        </w:rPr>
        <w:t>Доставка</w:t>
      </w:r>
    </w:p>
    <w:p w:rsidR="00C71606" w:rsidRDefault="00C71606" w:rsidP="00C71606">
      <w:pPr>
        <w:pStyle w:val="a4"/>
        <w:numPr>
          <w:ilvl w:val="0"/>
          <w:numId w:val="16"/>
        </w:numPr>
        <w:rPr>
          <w:sz w:val="28"/>
        </w:rPr>
      </w:pPr>
      <w:r>
        <w:rPr>
          <w:sz w:val="28"/>
        </w:rPr>
        <w:t>Склад</w:t>
      </w:r>
    </w:p>
    <w:p w:rsidR="00C71606" w:rsidRDefault="00C71606" w:rsidP="00C71606">
      <w:pPr>
        <w:pStyle w:val="a4"/>
        <w:numPr>
          <w:ilvl w:val="0"/>
          <w:numId w:val="16"/>
        </w:numPr>
        <w:rPr>
          <w:sz w:val="28"/>
        </w:rPr>
      </w:pPr>
      <w:r>
        <w:rPr>
          <w:sz w:val="28"/>
        </w:rPr>
        <w:t>Клиенты</w:t>
      </w:r>
    </w:p>
    <w:p w:rsidR="00C71606" w:rsidRDefault="00C71606" w:rsidP="00C71606">
      <w:pPr>
        <w:pStyle w:val="a4"/>
        <w:numPr>
          <w:ilvl w:val="0"/>
          <w:numId w:val="16"/>
        </w:numPr>
        <w:rPr>
          <w:sz w:val="28"/>
        </w:rPr>
      </w:pPr>
      <w:r>
        <w:rPr>
          <w:sz w:val="28"/>
        </w:rPr>
        <w:t>Поставка</w:t>
      </w:r>
    </w:p>
    <w:p w:rsidR="00C71606" w:rsidRDefault="00C71606" w:rsidP="00C71606">
      <w:pPr>
        <w:pStyle w:val="a4"/>
        <w:numPr>
          <w:ilvl w:val="0"/>
          <w:numId w:val="16"/>
        </w:numPr>
        <w:rPr>
          <w:sz w:val="28"/>
        </w:rPr>
      </w:pPr>
      <w:r>
        <w:rPr>
          <w:sz w:val="28"/>
        </w:rPr>
        <w:lastRenderedPageBreak/>
        <w:t>Заказ</w:t>
      </w:r>
    </w:p>
    <w:p w:rsidR="00C71606" w:rsidRDefault="00C71606" w:rsidP="00C71606">
      <w:pPr>
        <w:pStyle w:val="a4"/>
        <w:numPr>
          <w:ilvl w:val="0"/>
          <w:numId w:val="16"/>
        </w:numPr>
        <w:rPr>
          <w:sz w:val="28"/>
        </w:rPr>
      </w:pPr>
      <w:r>
        <w:rPr>
          <w:sz w:val="28"/>
        </w:rPr>
        <w:t>Сотрудники</w:t>
      </w:r>
    </w:p>
    <w:p w:rsidR="00C71606" w:rsidRPr="00C71606" w:rsidRDefault="00C71606" w:rsidP="00C71606">
      <w:pPr>
        <w:pStyle w:val="a4"/>
        <w:ind w:left="780"/>
        <w:rPr>
          <w:sz w:val="28"/>
        </w:rPr>
      </w:pPr>
    </w:p>
    <w:p w:rsidR="00F6573A" w:rsidRPr="00B71385" w:rsidRDefault="00F6573A" w:rsidP="00A7036D">
      <w:pPr>
        <w:pStyle w:val="a4"/>
        <w:ind w:firstLine="420"/>
        <w:rPr>
          <w:sz w:val="28"/>
        </w:rPr>
      </w:pPr>
      <w:r w:rsidRPr="00B71385">
        <w:rPr>
          <w:sz w:val="28"/>
        </w:rPr>
        <w:t>Кроме того, для создания сервиса авторизации и аутентификации понадобятся отдельные сущности: «пользователь-роль» и «роль-страница» (для того, чтобы только определенный пользователь имел доступ только к определенным страницам).</w:t>
      </w:r>
    </w:p>
    <w:p w:rsidR="00C71606" w:rsidRPr="00CF40E7" w:rsidRDefault="00F6573A" w:rsidP="00F6573A">
      <w:pPr>
        <w:pStyle w:val="a3"/>
        <w:numPr>
          <w:ilvl w:val="1"/>
          <w:numId w:val="12"/>
        </w:numPr>
        <w:spacing w:before="100" w:beforeAutospacing="1" w:after="100" w:afterAutospacing="1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F40E7">
        <w:rPr>
          <w:rFonts w:ascii="Times New Roman" w:hAnsi="Times New Roman" w:cs="Times New Roman"/>
          <w:b/>
          <w:sz w:val="28"/>
          <w:szCs w:val="28"/>
        </w:rPr>
        <w:t>Проектирование схем баз данных</w:t>
      </w:r>
    </w:p>
    <w:p w:rsidR="00F6573A" w:rsidRPr="00F6573A" w:rsidRDefault="00F6573A" w:rsidP="00F6573A">
      <w:pPr>
        <w:pStyle w:val="a4"/>
        <w:ind w:firstLine="420"/>
        <w:rPr>
          <w:sz w:val="28"/>
        </w:rPr>
      </w:pPr>
      <w:r w:rsidRPr="00F6573A">
        <w:rPr>
          <w:sz w:val="28"/>
        </w:rPr>
        <w:t>Затем, в таблицах «пользователь-роль» и «роль-страница» была обнаружена связь «много к много». В связи с этим была выделена отдельная таблица с ролями, чтобы получить две связи «</w:t>
      </w:r>
      <w:bookmarkStart w:id="0" w:name="_GoBack"/>
      <w:bookmarkEnd w:id="0"/>
      <w:r w:rsidRPr="00F6573A">
        <w:rPr>
          <w:sz w:val="28"/>
        </w:rPr>
        <w:t xml:space="preserve">один к много». </w:t>
      </w:r>
    </w:p>
    <w:p w:rsidR="00F6573A" w:rsidRDefault="00F6573A" w:rsidP="00F6573A">
      <w:pPr>
        <w:pStyle w:val="a4"/>
        <w:ind w:firstLine="420"/>
        <w:rPr>
          <w:sz w:val="28"/>
        </w:rPr>
      </w:pPr>
      <w:r w:rsidRPr="00F6573A">
        <w:rPr>
          <w:sz w:val="28"/>
        </w:rPr>
        <w:t xml:space="preserve">Во всех таблицах первичные ключи-суррогатные. </w:t>
      </w:r>
    </w:p>
    <w:p w:rsidR="00026479" w:rsidRPr="00026479" w:rsidRDefault="00026479" w:rsidP="00026479">
      <w:pPr>
        <w:spacing w:before="100" w:beforeAutospacing="1" w:after="100" w:afterAutospacing="1" w:line="240" w:lineRule="auto"/>
        <w:ind w:firstLine="708"/>
        <w:rPr>
          <w:rFonts w:ascii="Times New Roman" w:hAnsi="Times New Roman" w:cs="Times New Roman"/>
          <w:color w:val="FF0000"/>
          <w:sz w:val="28"/>
          <w:szCs w:val="28"/>
        </w:rPr>
      </w:pPr>
      <w:r w:rsidRPr="00026479">
        <w:rPr>
          <w:rFonts w:ascii="Times New Roman" w:hAnsi="Times New Roman" w:cs="Times New Roman"/>
          <w:color w:val="FF0000"/>
          <w:sz w:val="28"/>
          <w:szCs w:val="28"/>
        </w:rPr>
        <w:t>Кроме того, необходима отдельная таблица «Назначения», для того чтобы фармацевт мог определить к какой группе товаров относится то или иное лекарственное средство, его способ применения, показания к применению и противопоказанию.</w:t>
      </w:r>
    </w:p>
    <w:p w:rsidR="00026479" w:rsidRPr="00F6573A" w:rsidRDefault="00026479" w:rsidP="00F6573A">
      <w:pPr>
        <w:pStyle w:val="a4"/>
        <w:ind w:firstLine="420"/>
        <w:rPr>
          <w:sz w:val="28"/>
        </w:rPr>
      </w:pPr>
    </w:p>
    <w:p w:rsidR="00F6573A" w:rsidRDefault="00F6573A" w:rsidP="00F6573A">
      <w:pPr>
        <w:pStyle w:val="a4"/>
        <w:ind w:firstLine="420"/>
        <w:rPr>
          <w:sz w:val="28"/>
          <w:lang w:val="en-US"/>
        </w:rPr>
      </w:pPr>
      <w:r w:rsidRPr="00F6573A">
        <w:rPr>
          <w:sz w:val="28"/>
        </w:rPr>
        <w:t>На рисунке 5 представлена итоговая схема базы данных.</w:t>
      </w:r>
    </w:p>
    <w:p w:rsidR="00A7036D" w:rsidRDefault="00A7036D" w:rsidP="00A7036D">
      <w:pPr>
        <w:pStyle w:val="a4"/>
        <w:ind w:hanging="284"/>
        <w:jc w:val="center"/>
        <w:rPr>
          <w:sz w:val="28"/>
        </w:rPr>
      </w:pPr>
      <w:r>
        <w:rPr>
          <w:noProof/>
        </w:rPr>
        <w:lastRenderedPageBreak/>
        <w:drawing>
          <wp:inline distT="0" distB="0" distL="0" distR="0" wp14:anchorId="63D2A7A8" wp14:editId="539793EC">
            <wp:extent cx="5940425" cy="386842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68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631B6">
        <w:rPr>
          <w:sz w:val="28"/>
        </w:rPr>
        <w:t>Рис</w:t>
      </w:r>
      <w:r w:rsidR="007631B6" w:rsidRPr="00A7036D">
        <w:rPr>
          <w:sz w:val="28"/>
        </w:rPr>
        <w:t xml:space="preserve">. </w:t>
      </w:r>
      <w:r w:rsidR="00624C7C" w:rsidRPr="00A7036D">
        <w:rPr>
          <w:sz w:val="28"/>
        </w:rPr>
        <w:t xml:space="preserve">5 </w:t>
      </w:r>
      <w:r w:rsidR="00624C7C">
        <w:rPr>
          <w:sz w:val="28"/>
        </w:rPr>
        <w:t>Схема</w:t>
      </w:r>
      <w:r w:rsidR="00624C7C" w:rsidRPr="00A7036D">
        <w:rPr>
          <w:sz w:val="28"/>
        </w:rPr>
        <w:t xml:space="preserve"> </w:t>
      </w:r>
      <w:r w:rsidR="00624C7C">
        <w:rPr>
          <w:sz w:val="28"/>
        </w:rPr>
        <w:t>базы</w:t>
      </w:r>
      <w:r w:rsidR="00624C7C" w:rsidRPr="00A7036D">
        <w:rPr>
          <w:sz w:val="28"/>
        </w:rPr>
        <w:t xml:space="preserve"> </w:t>
      </w:r>
      <w:r w:rsidR="00624C7C">
        <w:rPr>
          <w:sz w:val="28"/>
        </w:rPr>
        <w:t>данных</w:t>
      </w:r>
    </w:p>
    <w:p w:rsidR="00624C7C" w:rsidRPr="00A7036D" w:rsidRDefault="00624C7C" w:rsidP="00A7036D">
      <w:pPr>
        <w:pStyle w:val="a4"/>
        <w:ind w:hanging="284"/>
        <w:jc w:val="center"/>
        <w:rPr>
          <w:sz w:val="28"/>
        </w:rPr>
      </w:pPr>
      <w:r w:rsidRPr="00624C7C">
        <w:rPr>
          <w:b/>
          <w:sz w:val="28"/>
          <w:szCs w:val="28"/>
        </w:rPr>
        <w:t>Приложения</w:t>
      </w:r>
    </w:p>
    <w:p w:rsidR="00624C7C" w:rsidRDefault="00624C7C" w:rsidP="00624C7C">
      <w:pPr>
        <w:spacing w:before="100" w:beforeAutospacing="1" w:after="100" w:afterAutospacing="1" w:line="240" w:lineRule="auto"/>
        <w:ind w:left="42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рипт, формирующий объекты БД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-- Generated by Oracle SQL Developer Data Modeler 18.1.0.082.1035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--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at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:        2018-04-01 15:02:32 MSK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--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site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:      Oracle Database 11g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--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type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:      Oracle Database 11g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CREATE TABLE associate (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_sotr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VARCHAR2(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10) NOT NULL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name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  VARCHAR2(50)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position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VARCHAR2(20)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salary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VARCHAR2(20)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phone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 VARCHAR2(12)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lastRenderedPageBreak/>
        <w:t>)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ALTER TABLE associate ADD CONSTRAINT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sotr_pk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PRIMARY KEY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(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sotr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)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CREATE TABLE client (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_kli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VARCHAR2(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10) NOT NULL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name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 VARCHAR2(50)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spellStart"/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adress</w:t>
      </w:r>
      <w:proofErr w:type="spellEnd"/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VARCHAR2(50)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phone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VARCHAR2(12)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email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VARCHAR2(30)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)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ALTER TABLE client ADD CONSTRAINT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client_pk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PRIMARY KEY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(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kli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)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CREATE TABLE delivery (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_deliv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VARCHAR2(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10) NOT NULL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_zak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VARCHAR2(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10) NOT NULL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price_res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VARCHAR2(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20)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spellStart"/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adress</w:t>
      </w:r>
      <w:proofErr w:type="spellEnd"/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   VARCHAR2(50)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spellStart"/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reciever</w:t>
      </w:r>
      <w:proofErr w:type="spellEnd"/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 VARCHAR2(50)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price_deliv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VARCHAR2(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20)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courier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  VARCHAR2(50)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)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ALTER TABLE delivery ADD CONSTRAINT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deliv_pk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PRIMARY KEY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(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deliv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)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CREATE TABLE "Order" (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_zak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VARCHAR2(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10) NOT NULL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lastRenderedPageBreak/>
        <w:t xml:space="preserve">   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_kli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VARCHAR2(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10) NOT NULL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_sotr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VARCHAR2(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10) NOT NULL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_prod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VARCHAR2(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10) NOT NULL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spellStart"/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date_zak</w:t>
      </w:r>
      <w:proofErr w:type="spellEnd"/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DATE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spellStart"/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date_nazn</w:t>
      </w:r>
      <w:proofErr w:type="spellEnd"/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DATE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spellStart"/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date_perf</w:t>
      </w:r>
      <w:proofErr w:type="spellEnd"/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DATE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"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number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"    VARCHAR2(20)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price_res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VARCHAR2(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20) NOT NULL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)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ALTER TABLE "Order" ADD CONSTRAINT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order_pk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PRIMARY KEY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(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zak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)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CREATE TABLE pharmacy (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_pharm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VARCHAR2(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10) NOT NULL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name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   VARCHAR2(50)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spellStart"/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adress</w:t>
      </w:r>
      <w:proofErr w:type="spellEnd"/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 VARCHAR2(50)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owner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  VARCHAR2(50)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phone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  VARCHAR2(12)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)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ALTER TABLE pharmacy ADD CONSTRAINT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pharm_pk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PRIMARY KEY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(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pharm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)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CREATE TABLE product (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_prod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VARCHAR2(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10) NOT NULL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name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   VARCHAR2(40) NOT NULL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price_rel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VARCHAR2(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20)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num_pack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VARCHAR2(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6)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maker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  VARCHAR2(50)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lastRenderedPageBreak/>
        <w:t xml:space="preserve">   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rel_form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VARCHAR2(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15)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)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ALTER TABLE product ADD CONSTRAINT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product_pk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PRIMARY KEY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(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prod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)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CREATE TABLE provider (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_provider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VARCHAR2(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10) NOT NULL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name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      VARCHAR2(20)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agent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     VARCHAR2(50)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phone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     VARCHAR2(12)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spellStart"/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adress</w:t>
      </w:r>
      <w:proofErr w:type="spellEnd"/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    VARCHAR2(50)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)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ALTER TABLE provider ADD CONSTRAINT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prov_pk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PRIMARY KEY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(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provider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)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CREATE TABLE purpose (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_prod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VARCHAR2(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10) NOT NULL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usage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 VARCHAR2(50)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against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VARCHAR2(50)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use_mode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VARCHAR2(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50)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"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group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"    VARCHAR2(20)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recipe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CHAR(1)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)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ALTER TABLE purpose ADD CONSTRAINT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purpose_pk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PRIMARY KEY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(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prod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)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CREATE TABLE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role_name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name_id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VARCHAR2(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10) NOT NULL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lastRenderedPageBreak/>
        <w:t xml:space="preserve">   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user_name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VARCHAR2(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20)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role_id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VARCHAR2(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10) NOT NULL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)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ALTER TABLE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role_name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ADD CONSTRAINT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role_name_pk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PRIMARY KEY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(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name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id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)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CREATE TABLE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role_page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role_p_id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VARCHAR2(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10) NOT NULL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role_id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VARCHAR2(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10) NOT NULL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page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   VARCHAR2(20)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)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ALTER TABLE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role_page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ADD CONSTRAINT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role_page_pk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PRIMARY KEY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(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role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p_id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)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CREATE TABLE roles (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role_id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VARCHAR2(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10) NOT NULL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role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 VARCHAR2(4)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)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ALTER TABLE roles ADD CONSTRAINT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roles_pk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PRIMARY KEY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(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role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id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)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CREATE TABLE stock (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_prod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VARCHAR2(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10) NOT NULL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_post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VARCHAR2(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10) NOT NULL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spellStart"/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shelf_life</w:t>
      </w:r>
      <w:proofErr w:type="spellEnd"/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DATE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storage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 VARCHAR2(20)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number_all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VARCHAR2(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20)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)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ALTER TABLE stock ADD CONSTRAINT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stock_pk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PRIMARY KEY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(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prod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)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CREATE TABLE supply (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_post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VARCHAR2(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10) NOT NULL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_prod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VARCHAR2(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10) NOT NULL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_provider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VARCHAR2(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10) NOT NULL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price_zakup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VARCHAR2(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20)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"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number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"       VARCHAR2(20),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spellStart"/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date_post</w:t>
      </w:r>
      <w:proofErr w:type="spellEnd"/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 DATE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)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ALTER TABLE supply ADD CONSTRAINT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supply_pk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PRIMARY KEY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(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post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)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ALTER TABLE delivery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ADD CONSTRAINT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add_zak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FOREIGN KEY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(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zak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)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   REFERENCES "Order"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(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zak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)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ALTER TABLE "Order"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ADD CONSTRAINT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ord_kli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FOREIGN KEY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(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kli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)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   REFERENCES client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(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kli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)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ALTER TABLE "Order"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ADD CONSTRAINT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ord_prod_name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FOREIGN KEY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(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prod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)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   REFERENCES product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(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prod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)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ALTER TABLE "Order"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ADD CONSTRAINT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ord_prod_pr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FOREIGN KEY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(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price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res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)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lastRenderedPageBreak/>
        <w:t xml:space="preserve">        REFERENCES product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(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prod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)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ALTER TABLE "Order"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ADD CONSTRAINT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ord_sotr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FOREIGN KEY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(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sotr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)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   REFERENCES associate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(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sotr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)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ALTER TABLE purpose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ADD CONSTRAINT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purp_prod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FOREIGN KEY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(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prod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)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   REFERENCES product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(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prod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)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ALTER TABLE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role_name</w:t>
      </w:r>
      <w:proofErr w:type="spellEnd"/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ADD CONSTRAINT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role_name_r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FOREIGN KEY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(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role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id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)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   REFERENCES roles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(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role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id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)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ALTER TABLE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role_page</w:t>
      </w:r>
      <w:proofErr w:type="spellEnd"/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ADD CONSTRAINT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role_p_role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FOREIGN KEY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(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role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id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)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   REFERENCES roles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(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role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id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)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ALTER TABLE stock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ADD CONSTRAINT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stock_prod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FOREIGN KEY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(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prod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)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   REFERENCES product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(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prod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)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ALTER TABLE stock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ADD CONSTRAINT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stock_supp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FOREIGN KEY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(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post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)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   REFERENCES supply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(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post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)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ALTER TABLE supply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ADD CONSTRAINT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supp_prod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FOREIGN KEY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(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prod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)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lastRenderedPageBreak/>
        <w:t xml:space="preserve">        REFERENCES product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(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prod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)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ALTER TABLE supply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ADD CONSTRAINT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supp_prov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FOREIGN KEY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(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provider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)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    REFERENCES provider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(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od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provider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)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CREATE SEQUENCE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sotr_s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START WITH 1 NOCACHE ORDER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CREATE OR REPLACE TRIGGER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sotr_t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BEFORE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INSERT ON associate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FOR EACH ROW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BEGIN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: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new.kod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sotr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:=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sotr_s.nextval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END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/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CREATE SEQUENCE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li_s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START WITH 1 NOCACHE ORDER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CREATE OR REPLACE TRIGGER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li_t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BEFORE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INSERT ON client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FOR EACH ROW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BEGIN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: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new.kod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kli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:=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kli_s.nextval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END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/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CREATE SEQUENCE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deliv_s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START WITH 1 NOCACHE ORDER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lastRenderedPageBreak/>
        <w:t xml:space="preserve">CREATE OR REPLACE TRIGGER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deliv_t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BEFORE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INSERT ON delivery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FOR EACH ROW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BEGIN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: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new.kod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deliv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:=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deliv_s.nextval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END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/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CREATE SEQUENCE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zak_s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START WITH 1 NOCACHE ORDER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CREATE OR REPLACE TRIGGER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zak_t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BEFORE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INSERT ON "Order"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FOR EACH ROW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BEGIN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: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new.kod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zak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:=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zak_s.nextval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END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/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CREATE SEQUENCE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pharm_s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START WITH 1 NOCACHE ORDER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CREATE OR REPLACE TRIGGER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pharm_t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BEFORE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INSERT ON pharmacy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FOR EACH ROW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BEGIN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: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new.kod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pharm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:=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pharm_s.nextval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END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/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lastRenderedPageBreak/>
        <w:t xml:space="preserve">CREATE SEQUENCE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prod_s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START WITH 1 NOCACHE ORDER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CREATE OR REPLACE TRIGGER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prod_t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BEFORE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INSERT ON product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FOR EACH ROW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BEGIN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: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new.kod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prod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:=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prod_s.nextval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END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/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CREATE SEQUENCE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prov_s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START WITH 1 NOCACHE ORDER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CREATE OR REPLACE TRIGGER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prov_t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BEFORE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INSERT ON provider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FOR EACH ROW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BEGIN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: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new.kod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provider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:=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prov_s.nextval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END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/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CREATE SEQUENCE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purp_prod_s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START WITH 1 NOCACHE ORDER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CREATE OR REPLACE TRIGGER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purp_prod_t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BEFORE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INSERT ON purpose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FOR EACH ROW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BEGIN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: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new.kod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prod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:=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purp_prod_s.nextval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END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lastRenderedPageBreak/>
        <w:t>/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CREATE SEQUENCE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role_n_s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START WITH 1 NOCACHE ORDER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CREATE OR REPLACE TRIGGER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role_n_t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BEFORE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INSERT ON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role_name</w:t>
      </w:r>
      <w:proofErr w:type="spellEnd"/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FOR EACH ROW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BEGIN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: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new.name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id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:=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role_n_s.nextval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END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/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CREATE SEQUENCE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role_p_s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START WITH 1 NOCACHE ORDER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CREATE OR REPLACE TRIGGER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role_p_t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BEFORE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INSERT ON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role_page</w:t>
      </w:r>
      <w:proofErr w:type="spellEnd"/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FOR EACH ROW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BEGIN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: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new.role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p_id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:=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role_p_s.nextval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END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/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CREATE SEQUENCE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role_s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START WITH 1 NOCACHE ORDER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CREATE OR REPLACE TRIGGER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role_t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BEFORE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INSERT ON roles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FOR EACH ROW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BEGIN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lastRenderedPageBreak/>
        <w:t xml:space="preserve">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: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new.role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id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:=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role_s.nextval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END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/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CREATE SEQUENCE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st_prod_s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START WITH 1 NOCACHE ORDER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CREATE OR REPLACE TRIGGER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st_prod_t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BEFORE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INSERT ON stock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FOR EACH ROW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BEGIN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: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new.kod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prod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:=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st_prod_s.nextval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END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/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CREATE SEQUENCE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post_s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START WITH 1 NOCACHE ORDER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CREATE OR REPLACE TRIGGER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post_t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BEFORE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INSERT ON supply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FOR EACH ROW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>BEGIN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  <w:lang w:val="en-US"/>
        </w:rPr>
      </w:pPr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gramStart"/>
      <w:r w:rsidRPr="00A7036D">
        <w:rPr>
          <w:rFonts w:ascii="Times New Roman" w:hAnsi="Times New Roman" w:cs="Times New Roman"/>
          <w:sz w:val="20"/>
          <w:szCs w:val="20"/>
          <w:lang w:val="en-US"/>
        </w:rPr>
        <w:t>: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new.kod</w:t>
      </w:r>
      <w:proofErr w:type="gramEnd"/>
      <w:r w:rsidRPr="00A7036D">
        <w:rPr>
          <w:rFonts w:ascii="Times New Roman" w:hAnsi="Times New Roman" w:cs="Times New Roman"/>
          <w:sz w:val="20"/>
          <w:szCs w:val="20"/>
          <w:lang w:val="en-US"/>
        </w:rPr>
        <w:t>_post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 xml:space="preserve"> := </w:t>
      </w:r>
      <w:proofErr w:type="spellStart"/>
      <w:r w:rsidRPr="00A7036D">
        <w:rPr>
          <w:rFonts w:ascii="Times New Roman" w:hAnsi="Times New Roman" w:cs="Times New Roman"/>
          <w:sz w:val="20"/>
          <w:szCs w:val="20"/>
          <w:lang w:val="en-US"/>
        </w:rPr>
        <w:t>post_s.nextval</w:t>
      </w:r>
      <w:proofErr w:type="spellEnd"/>
      <w:r w:rsidRPr="00A7036D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</w:rPr>
      </w:pPr>
      <w:r w:rsidRPr="00A7036D">
        <w:rPr>
          <w:rFonts w:ascii="Times New Roman" w:hAnsi="Times New Roman" w:cs="Times New Roman"/>
          <w:sz w:val="20"/>
          <w:szCs w:val="20"/>
        </w:rPr>
        <w:t>END;</w:t>
      </w:r>
    </w:p>
    <w:p w:rsidR="00A7036D" w:rsidRPr="00A7036D" w:rsidRDefault="00A7036D" w:rsidP="00A7036D">
      <w:pPr>
        <w:spacing w:before="100" w:beforeAutospacing="1" w:after="100" w:afterAutospacing="1" w:line="240" w:lineRule="auto"/>
        <w:ind w:left="420"/>
        <w:rPr>
          <w:rFonts w:ascii="Times New Roman" w:hAnsi="Times New Roman" w:cs="Times New Roman"/>
          <w:sz w:val="20"/>
          <w:szCs w:val="20"/>
        </w:rPr>
      </w:pPr>
      <w:r w:rsidRPr="00A7036D">
        <w:rPr>
          <w:rFonts w:ascii="Times New Roman" w:hAnsi="Times New Roman" w:cs="Times New Roman"/>
          <w:sz w:val="20"/>
          <w:szCs w:val="20"/>
        </w:rPr>
        <w:t>/</w:t>
      </w:r>
    </w:p>
    <w:sectPr w:rsidR="00A7036D" w:rsidRPr="00A7036D" w:rsidSect="00F6573A">
      <w:footerReference w:type="default" r:id="rId16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42398" w:rsidRDefault="00042398" w:rsidP="00F6573A">
      <w:pPr>
        <w:spacing w:after="0" w:line="240" w:lineRule="auto"/>
      </w:pPr>
      <w:r>
        <w:separator/>
      </w:r>
    </w:p>
  </w:endnote>
  <w:endnote w:type="continuationSeparator" w:id="0">
    <w:p w:rsidR="00042398" w:rsidRDefault="00042398" w:rsidP="00F657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637758358"/>
      <w:docPartObj>
        <w:docPartGallery w:val="Page Numbers (Bottom of Page)"/>
        <w:docPartUnique/>
      </w:docPartObj>
    </w:sdtPr>
    <w:sdtContent>
      <w:p w:rsidR="00F6573A" w:rsidRDefault="00F6573A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71385">
          <w:rPr>
            <w:noProof/>
          </w:rPr>
          <w:t>9</w:t>
        </w:r>
        <w:r>
          <w:fldChar w:fldCharType="end"/>
        </w:r>
      </w:p>
    </w:sdtContent>
  </w:sdt>
  <w:p w:rsidR="00F6573A" w:rsidRDefault="00F6573A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42398" w:rsidRDefault="00042398" w:rsidP="00F6573A">
      <w:pPr>
        <w:spacing w:after="0" w:line="240" w:lineRule="auto"/>
      </w:pPr>
      <w:r>
        <w:separator/>
      </w:r>
    </w:p>
  </w:footnote>
  <w:footnote w:type="continuationSeparator" w:id="0">
    <w:p w:rsidR="00042398" w:rsidRDefault="00042398" w:rsidP="00F6573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A320FE"/>
    <w:multiLevelType w:val="multilevel"/>
    <w:tmpl w:val="D02A55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13C6A99"/>
    <w:multiLevelType w:val="multilevel"/>
    <w:tmpl w:val="26C0100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15D71454"/>
    <w:multiLevelType w:val="hybridMultilevel"/>
    <w:tmpl w:val="185CF4B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17D85F7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1B9E2A6F"/>
    <w:multiLevelType w:val="hybridMultilevel"/>
    <w:tmpl w:val="5500572E"/>
    <w:lvl w:ilvl="0" w:tplc="04190001">
      <w:start w:val="1"/>
      <w:numFmt w:val="bullet"/>
      <w:lvlText w:val=""/>
      <w:lvlJc w:val="left"/>
      <w:pPr>
        <w:ind w:left="285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57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9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01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73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45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17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9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610" w:hanging="360"/>
      </w:pPr>
      <w:rPr>
        <w:rFonts w:ascii="Wingdings" w:hAnsi="Wingdings" w:hint="default"/>
      </w:rPr>
    </w:lvl>
  </w:abstractNum>
  <w:abstractNum w:abstractNumId="5" w15:restartNumberingAfterBreak="0">
    <w:nsid w:val="295D05E3"/>
    <w:multiLevelType w:val="hybridMultilevel"/>
    <w:tmpl w:val="0624FBC4"/>
    <w:lvl w:ilvl="0" w:tplc="04190001">
      <w:start w:val="1"/>
      <w:numFmt w:val="bullet"/>
      <w:lvlText w:val=""/>
      <w:lvlJc w:val="left"/>
      <w:pPr>
        <w:ind w:left="13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6" w15:restartNumberingAfterBreak="0">
    <w:nsid w:val="2A3020E5"/>
    <w:multiLevelType w:val="hybridMultilevel"/>
    <w:tmpl w:val="66CE597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3E224F7"/>
    <w:multiLevelType w:val="hybridMultilevel"/>
    <w:tmpl w:val="9B405F7E"/>
    <w:lvl w:ilvl="0" w:tplc="0419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8" w15:restartNumberingAfterBreak="0">
    <w:nsid w:val="3C444875"/>
    <w:multiLevelType w:val="hybridMultilevel"/>
    <w:tmpl w:val="EDAEE52A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 w15:restartNumberingAfterBreak="0">
    <w:nsid w:val="46B84996"/>
    <w:multiLevelType w:val="hybridMultilevel"/>
    <w:tmpl w:val="655E61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7FF42AD"/>
    <w:multiLevelType w:val="hybridMultilevel"/>
    <w:tmpl w:val="6F465E0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9E9274C"/>
    <w:multiLevelType w:val="hybridMultilevel"/>
    <w:tmpl w:val="8798345E"/>
    <w:lvl w:ilvl="0" w:tplc="0419000F">
      <w:start w:val="1"/>
      <w:numFmt w:val="decimal"/>
      <w:lvlText w:val="%1."/>
      <w:lvlJc w:val="left"/>
      <w:pPr>
        <w:ind w:left="-556" w:hanging="360"/>
      </w:pPr>
    </w:lvl>
    <w:lvl w:ilvl="1" w:tplc="04190019" w:tentative="1">
      <w:start w:val="1"/>
      <w:numFmt w:val="lowerLetter"/>
      <w:lvlText w:val="%2."/>
      <w:lvlJc w:val="left"/>
      <w:pPr>
        <w:ind w:left="164" w:hanging="360"/>
      </w:pPr>
    </w:lvl>
    <w:lvl w:ilvl="2" w:tplc="0419001B" w:tentative="1">
      <w:start w:val="1"/>
      <w:numFmt w:val="lowerRoman"/>
      <w:lvlText w:val="%3."/>
      <w:lvlJc w:val="right"/>
      <w:pPr>
        <w:ind w:left="884" w:hanging="180"/>
      </w:pPr>
    </w:lvl>
    <w:lvl w:ilvl="3" w:tplc="0419000F" w:tentative="1">
      <w:start w:val="1"/>
      <w:numFmt w:val="decimal"/>
      <w:lvlText w:val="%4."/>
      <w:lvlJc w:val="left"/>
      <w:pPr>
        <w:ind w:left="1604" w:hanging="360"/>
      </w:pPr>
    </w:lvl>
    <w:lvl w:ilvl="4" w:tplc="04190019" w:tentative="1">
      <w:start w:val="1"/>
      <w:numFmt w:val="lowerLetter"/>
      <w:lvlText w:val="%5."/>
      <w:lvlJc w:val="left"/>
      <w:pPr>
        <w:ind w:left="2324" w:hanging="360"/>
      </w:pPr>
    </w:lvl>
    <w:lvl w:ilvl="5" w:tplc="0419001B" w:tentative="1">
      <w:start w:val="1"/>
      <w:numFmt w:val="lowerRoman"/>
      <w:lvlText w:val="%6."/>
      <w:lvlJc w:val="right"/>
      <w:pPr>
        <w:ind w:left="3044" w:hanging="180"/>
      </w:pPr>
    </w:lvl>
    <w:lvl w:ilvl="6" w:tplc="0419000F" w:tentative="1">
      <w:start w:val="1"/>
      <w:numFmt w:val="decimal"/>
      <w:lvlText w:val="%7."/>
      <w:lvlJc w:val="left"/>
      <w:pPr>
        <w:ind w:left="3764" w:hanging="360"/>
      </w:pPr>
    </w:lvl>
    <w:lvl w:ilvl="7" w:tplc="04190019" w:tentative="1">
      <w:start w:val="1"/>
      <w:numFmt w:val="lowerLetter"/>
      <w:lvlText w:val="%8."/>
      <w:lvlJc w:val="left"/>
      <w:pPr>
        <w:ind w:left="4484" w:hanging="360"/>
      </w:pPr>
    </w:lvl>
    <w:lvl w:ilvl="8" w:tplc="0419001B" w:tentative="1">
      <w:start w:val="1"/>
      <w:numFmt w:val="lowerRoman"/>
      <w:lvlText w:val="%9."/>
      <w:lvlJc w:val="right"/>
      <w:pPr>
        <w:ind w:left="5204" w:hanging="180"/>
      </w:pPr>
    </w:lvl>
  </w:abstractNum>
  <w:abstractNum w:abstractNumId="12" w15:restartNumberingAfterBreak="0">
    <w:nsid w:val="4F6D52CB"/>
    <w:multiLevelType w:val="hybridMultilevel"/>
    <w:tmpl w:val="958EEE1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91244BD"/>
    <w:multiLevelType w:val="hybridMultilevel"/>
    <w:tmpl w:val="A802DD38"/>
    <w:lvl w:ilvl="0" w:tplc="0419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4" w15:restartNumberingAfterBreak="0">
    <w:nsid w:val="66FE6C64"/>
    <w:multiLevelType w:val="hybridMultilevel"/>
    <w:tmpl w:val="FDE29408"/>
    <w:lvl w:ilvl="0" w:tplc="04190001">
      <w:start w:val="1"/>
      <w:numFmt w:val="bullet"/>
      <w:lvlText w:val=""/>
      <w:lvlJc w:val="left"/>
      <w:pPr>
        <w:ind w:left="285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57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9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01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73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45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17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9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610" w:hanging="360"/>
      </w:pPr>
      <w:rPr>
        <w:rFonts w:ascii="Wingdings" w:hAnsi="Wingdings" w:hint="default"/>
      </w:rPr>
    </w:lvl>
  </w:abstractNum>
  <w:abstractNum w:abstractNumId="15" w15:restartNumberingAfterBreak="0">
    <w:nsid w:val="6A3B37BE"/>
    <w:multiLevelType w:val="hybridMultilevel"/>
    <w:tmpl w:val="5DF6286A"/>
    <w:lvl w:ilvl="0" w:tplc="0419000F">
      <w:start w:val="1"/>
      <w:numFmt w:val="decimal"/>
      <w:lvlText w:val="%1."/>
      <w:lvlJc w:val="left"/>
      <w:pPr>
        <w:ind w:left="164" w:hanging="360"/>
      </w:pPr>
    </w:lvl>
    <w:lvl w:ilvl="1" w:tplc="04190019" w:tentative="1">
      <w:start w:val="1"/>
      <w:numFmt w:val="lowerLetter"/>
      <w:lvlText w:val="%2."/>
      <w:lvlJc w:val="left"/>
      <w:pPr>
        <w:ind w:left="884" w:hanging="360"/>
      </w:pPr>
    </w:lvl>
    <w:lvl w:ilvl="2" w:tplc="0419001B" w:tentative="1">
      <w:start w:val="1"/>
      <w:numFmt w:val="lowerRoman"/>
      <w:lvlText w:val="%3."/>
      <w:lvlJc w:val="right"/>
      <w:pPr>
        <w:ind w:left="1604" w:hanging="180"/>
      </w:pPr>
    </w:lvl>
    <w:lvl w:ilvl="3" w:tplc="0419000F" w:tentative="1">
      <w:start w:val="1"/>
      <w:numFmt w:val="decimal"/>
      <w:lvlText w:val="%4."/>
      <w:lvlJc w:val="left"/>
      <w:pPr>
        <w:ind w:left="2324" w:hanging="360"/>
      </w:pPr>
    </w:lvl>
    <w:lvl w:ilvl="4" w:tplc="04190019" w:tentative="1">
      <w:start w:val="1"/>
      <w:numFmt w:val="lowerLetter"/>
      <w:lvlText w:val="%5."/>
      <w:lvlJc w:val="left"/>
      <w:pPr>
        <w:ind w:left="3044" w:hanging="360"/>
      </w:pPr>
    </w:lvl>
    <w:lvl w:ilvl="5" w:tplc="0419001B" w:tentative="1">
      <w:start w:val="1"/>
      <w:numFmt w:val="lowerRoman"/>
      <w:lvlText w:val="%6."/>
      <w:lvlJc w:val="right"/>
      <w:pPr>
        <w:ind w:left="3764" w:hanging="180"/>
      </w:pPr>
    </w:lvl>
    <w:lvl w:ilvl="6" w:tplc="0419000F" w:tentative="1">
      <w:start w:val="1"/>
      <w:numFmt w:val="decimal"/>
      <w:lvlText w:val="%7."/>
      <w:lvlJc w:val="left"/>
      <w:pPr>
        <w:ind w:left="4484" w:hanging="360"/>
      </w:pPr>
    </w:lvl>
    <w:lvl w:ilvl="7" w:tplc="04190019" w:tentative="1">
      <w:start w:val="1"/>
      <w:numFmt w:val="lowerLetter"/>
      <w:lvlText w:val="%8."/>
      <w:lvlJc w:val="left"/>
      <w:pPr>
        <w:ind w:left="5204" w:hanging="360"/>
      </w:pPr>
    </w:lvl>
    <w:lvl w:ilvl="8" w:tplc="0419001B" w:tentative="1">
      <w:start w:val="1"/>
      <w:numFmt w:val="lowerRoman"/>
      <w:lvlText w:val="%9."/>
      <w:lvlJc w:val="right"/>
      <w:pPr>
        <w:ind w:left="5924" w:hanging="180"/>
      </w:pPr>
    </w:lvl>
  </w:abstractNum>
  <w:abstractNum w:abstractNumId="16" w15:restartNumberingAfterBreak="0">
    <w:nsid w:val="6A9946E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781F14CA"/>
    <w:multiLevelType w:val="hybridMultilevel"/>
    <w:tmpl w:val="93826AC2"/>
    <w:lvl w:ilvl="0" w:tplc="041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18" w15:restartNumberingAfterBreak="0">
    <w:nsid w:val="7A061C67"/>
    <w:multiLevelType w:val="multilevel"/>
    <w:tmpl w:val="82824DCC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2"/>
  </w:num>
  <w:num w:numId="2">
    <w:abstractNumId w:val="3"/>
  </w:num>
  <w:num w:numId="3">
    <w:abstractNumId w:val="16"/>
  </w:num>
  <w:num w:numId="4">
    <w:abstractNumId w:val="1"/>
  </w:num>
  <w:num w:numId="5">
    <w:abstractNumId w:val="0"/>
  </w:num>
  <w:num w:numId="6">
    <w:abstractNumId w:val="2"/>
  </w:num>
  <w:num w:numId="7">
    <w:abstractNumId w:val="5"/>
  </w:num>
  <w:num w:numId="8">
    <w:abstractNumId w:val="4"/>
  </w:num>
  <w:num w:numId="9">
    <w:abstractNumId w:val="14"/>
  </w:num>
  <w:num w:numId="10">
    <w:abstractNumId w:val="7"/>
  </w:num>
  <w:num w:numId="11">
    <w:abstractNumId w:val="13"/>
  </w:num>
  <w:num w:numId="12">
    <w:abstractNumId w:val="18"/>
  </w:num>
  <w:num w:numId="13">
    <w:abstractNumId w:val="11"/>
  </w:num>
  <w:num w:numId="14">
    <w:abstractNumId w:val="15"/>
  </w:num>
  <w:num w:numId="15">
    <w:abstractNumId w:val="6"/>
  </w:num>
  <w:num w:numId="16">
    <w:abstractNumId w:val="17"/>
  </w:num>
  <w:num w:numId="17">
    <w:abstractNumId w:val="9"/>
  </w:num>
  <w:num w:numId="18">
    <w:abstractNumId w:val="10"/>
  </w:num>
  <w:num w:numId="1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1D7C"/>
    <w:rsid w:val="00025DBB"/>
    <w:rsid w:val="00026479"/>
    <w:rsid w:val="00042398"/>
    <w:rsid w:val="00140289"/>
    <w:rsid w:val="0019101A"/>
    <w:rsid w:val="002C06BA"/>
    <w:rsid w:val="002E3BCA"/>
    <w:rsid w:val="00365C56"/>
    <w:rsid w:val="00401D7C"/>
    <w:rsid w:val="0051003C"/>
    <w:rsid w:val="005256F4"/>
    <w:rsid w:val="005600B1"/>
    <w:rsid w:val="0059243B"/>
    <w:rsid w:val="0061568F"/>
    <w:rsid w:val="0061571D"/>
    <w:rsid w:val="00624C7C"/>
    <w:rsid w:val="0063194A"/>
    <w:rsid w:val="0069692D"/>
    <w:rsid w:val="006F7F52"/>
    <w:rsid w:val="007631B6"/>
    <w:rsid w:val="007A56EA"/>
    <w:rsid w:val="007D64EE"/>
    <w:rsid w:val="007F7F49"/>
    <w:rsid w:val="008546E0"/>
    <w:rsid w:val="008E2FA6"/>
    <w:rsid w:val="00925FA9"/>
    <w:rsid w:val="009D7F0B"/>
    <w:rsid w:val="00A7036D"/>
    <w:rsid w:val="00A839B5"/>
    <w:rsid w:val="00A8586B"/>
    <w:rsid w:val="00AA584A"/>
    <w:rsid w:val="00AF3395"/>
    <w:rsid w:val="00B71385"/>
    <w:rsid w:val="00C10E13"/>
    <w:rsid w:val="00C15D10"/>
    <w:rsid w:val="00C31244"/>
    <w:rsid w:val="00C71606"/>
    <w:rsid w:val="00C925D9"/>
    <w:rsid w:val="00CF07C3"/>
    <w:rsid w:val="00CF40E7"/>
    <w:rsid w:val="00D009C5"/>
    <w:rsid w:val="00DB17E1"/>
    <w:rsid w:val="00DB5DA8"/>
    <w:rsid w:val="00DE4FF5"/>
    <w:rsid w:val="00E00293"/>
    <w:rsid w:val="00E2338F"/>
    <w:rsid w:val="00E66D3B"/>
    <w:rsid w:val="00F435C5"/>
    <w:rsid w:val="00F6573A"/>
    <w:rsid w:val="00F96BB3"/>
    <w:rsid w:val="00FB68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625049"/>
  <w15:chartTrackingRefBased/>
  <w15:docId w15:val="{52516A13-3FA6-48A0-AFAD-A56D702879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B5DA8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AA584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header"/>
    <w:basedOn w:val="a"/>
    <w:link w:val="a6"/>
    <w:uiPriority w:val="99"/>
    <w:unhideWhenUsed/>
    <w:rsid w:val="00F657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F6573A"/>
  </w:style>
  <w:style w:type="paragraph" w:styleId="a7">
    <w:name w:val="footer"/>
    <w:basedOn w:val="a"/>
    <w:link w:val="a8"/>
    <w:uiPriority w:val="99"/>
    <w:unhideWhenUsed/>
    <w:rsid w:val="00F657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F6573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182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68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960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095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614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3724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835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18535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48940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5670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239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85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38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88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149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41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403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_________Microsoft_Visio2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10" Type="http://schemas.openxmlformats.org/officeDocument/2006/relationships/package" Target="embeddings/________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97</TotalTime>
  <Pages>19</Pages>
  <Words>1922</Words>
  <Characters>10962</Characters>
  <Application>Microsoft Office Word</Application>
  <DocSecurity>0</DocSecurity>
  <Lines>91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8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слам Трамов</dc:creator>
  <cp:keywords/>
  <dc:description/>
  <cp:lastModifiedBy>Ислам Трамов</cp:lastModifiedBy>
  <cp:revision>21</cp:revision>
  <dcterms:created xsi:type="dcterms:W3CDTF">2018-03-11T12:01:00Z</dcterms:created>
  <dcterms:modified xsi:type="dcterms:W3CDTF">2018-04-01T12:24:00Z</dcterms:modified>
</cp:coreProperties>
</file>